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sdx" ContentType="application/vnd.ms-visio.drawing"/>
  <Default Extension="wdp" ContentType="image/vnd.ms-photo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diagrams/data16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8" r:id="rId3"/>
    <p:sldId id="272" r:id="rId4"/>
    <p:sldId id="257" r:id="rId5"/>
    <p:sldId id="296" r:id="rId6"/>
    <p:sldId id="273" r:id="rId7"/>
    <p:sldId id="305" r:id="rId8"/>
    <p:sldId id="274" r:id="rId9"/>
    <p:sldId id="275" r:id="rId10"/>
    <p:sldId id="280" r:id="rId11"/>
    <p:sldId id="295" r:id="rId12"/>
    <p:sldId id="297" r:id="rId13"/>
    <p:sldId id="303" r:id="rId14"/>
    <p:sldId id="281" r:id="rId15"/>
    <p:sldId id="262" r:id="rId16"/>
    <p:sldId id="278" r:id="rId17"/>
    <p:sldId id="279" r:id="rId18"/>
    <p:sldId id="270" r:id="rId19"/>
    <p:sldId id="282" r:id="rId20"/>
    <p:sldId id="264" r:id="rId21"/>
    <p:sldId id="306" r:id="rId22"/>
    <p:sldId id="307" r:id="rId23"/>
    <p:sldId id="283" r:id="rId24"/>
    <p:sldId id="311" r:id="rId25"/>
    <p:sldId id="285" r:id="rId26"/>
    <p:sldId id="266" r:id="rId27"/>
    <p:sldId id="286" r:id="rId28"/>
    <p:sldId id="287" r:id="rId29"/>
    <p:sldId id="288" r:id="rId30"/>
    <p:sldId id="289" r:id="rId31"/>
    <p:sldId id="291" r:id="rId32"/>
    <p:sldId id="268" r:id="rId33"/>
    <p:sldId id="293" r:id="rId34"/>
    <p:sldId id="294" r:id="rId35"/>
    <p:sldId id="298" r:id="rId36"/>
    <p:sldId id="299" r:id="rId37"/>
    <p:sldId id="300" r:id="rId38"/>
    <p:sldId id="301" r:id="rId39"/>
    <p:sldId id="309" r:id="rId40"/>
    <p:sldId id="310" r:id="rId41"/>
    <p:sldId id="313" r:id="rId42"/>
    <p:sldId id="312" r:id="rId43"/>
    <p:sldId id="314" r:id="rId44"/>
    <p:sldId id="315" r:id="rId4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66"/>
    <a:srgbClr val="990033"/>
    <a:srgbClr val="660033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015" autoAdjust="0"/>
    <p:restoredTop sz="94434" autoAdjust="0"/>
  </p:normalViewPr>
  <p:slideViewPr>
    <p:cSldViewPr snapToGrid="0">
      <p:cViewPr varScale="1">
        <p:scale>
          <a:sx n="91" d="100"/>
          <a:sy n="91" d="100"/>
        </p:scale>
        <p:origin x="390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Libro1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Libro1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Libro1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24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defRPr>
            </a:pPr>
            <a:r>
              <a:rPr lang="en-US" sz="240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Situación Geográfica Pymes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4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defRPr>
          </a:pPr>
          <a:endParaRPr lang="es-EC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Hoja1!$B$2</c:f>
              <c:strCache>
                <c:ptCount val="1"/>
                <c:pt idx="0">
                  <c:v>Pequeñas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satMod val="103000"/>
                    <a:lumMod val="102000"/>
                    <a:tint val="94000"/>
                  </a:schemeClr>
                </a:gs>
                <a:gs pos="50000">
                  <a:schemeClr val="accent1">
                    <a:satMod val="110000"/>
                    <a:lumMod val="100000"/>
                    <a:shade val="100000"/>
                  </a:schemeClr>
                </a:gs>
                <a:gs pos="100000">
                  <a:schemeClr val="accent1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600" b="0" i="0" u="none" strike="noStrike" kern="1200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lt1">
                          <a:lumMod val="95000"/>
                          <a:alpha val="54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Hoja1!$A$3:$A$5</c:f>
              <c:strCache>
                <c:ptCount val="3"/>
                <c:pt idx="0">
                  <c:v>Sierra</c:v>
                </c:pt>
                <c:pt idx="1">
                  <c:v>Costa</c:v>
                </c:pt>
                <c:pt idx="2">
                  <c:v>Oriente</c:v>
                </c:pt>
              </c:strCache>
            </c:strRef>
          </c:cat>
          <c:val>
            <c:numRef>
              <c:f>Hoja1!$B$3:$B$5</c:f>
              <c:numCache>
                <c:formatCode>0.00%</c:formatCode>
                <c:ptCount val="3"/>
                <c:pt idx="0">
                  <c:v>0.36409999999999998</c:v>
                </c:pt>
                <c:pt idx="1">
                  <c:v>0.36080000000000001</c:v>
                </c:pt>
                <c:pt idx="2">
                  <c:v>1.55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061-4C86-8A24-A1E355EA1AB7}"/>
            </c:ext>
          </c:extLst>
        </c:ser>
        <c:ser>
          <c:idx val="1"/>
          <c:order val="1"/>
          <c:tx>
            <c:strRef>
              <c:f>Hoja1!$C$2</c:f>
              <c:strCache>
                <c:ptCount val="1"/>
                <c:pt idx="0">
                  <c:v>Medianas</c:v>
                </c:pt>
              </c:strCache>
            </c:strRef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600" b="0" i="0" u="none" strike="noStrike" kern="1200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lt1">
                          <a:lumMod val="95000"/>
                          <a:alpha val="54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Hoja1!$A$3:$A$5</c:f>
              <c:strCache>
                <c:ptCount val="3"/>
                <c:pt idx="0">
                  <c:v>Sierra</c:v>
                </c:pt>
                <c:pt idx="1">
                  <c:v>Costa</c:v>
                </c:pt>
                <c:pt idx="2">
                  <c:v>Oriente</c:v>
                </c:pt>
              </c:strCache>
            </c:strRef>
          </c:cat>
          <c:val>
            <c:numRef>
              <c:f>Hoja1!$C$3:$C$5</c:f>
              <c:numCache>
                <c:formatCode>0.00%</c:formatCode>
                <c:ptCount val="3"/>
                <c:pt idx="0">
                  <c:v>0.1288</c:v>
                </c:pt>
                <c:pt idx="1">
                  <c:v>0.1283</c:v>
                </c:pt>
                <c:pt idx="2">
                  <c:v>2.5000000000000001E-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3061-4C86-8A24-A1E355EA1AB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250957400"/>
        <c:axId val="250957792"/>
      </c:barChart>
      <c:catAx>
        <c:axId val="25095740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8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s-EC"/>
          </a:p>
        </c:txPr>
        <c:crossAx val="250957792"/>
        <c:crosses val="autoZero"/>
        <c:auto val="1"/>
        <c:lblAlgn val="ctr"/>
        <c:lblOffset val="100"/>
        <c:noMultiLvlLbl val="0"/>
      </c:catAx>
      <c:valAx>
        <c:axId val="25095779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0.00%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25095740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s-EC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es-EC"/>
        </a:p>
      </c:txPr>
    </c:title>
    <c:autoTitleDeleted val="0"/>
    <c:view3D>
      <c:rotX val="3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Hoja1!$D$2</c:f>
              <c:strCache>
                <c:ptCount val="1"/>
                <c:pt idx="0">
                  <c:v>Pymes</c:v>
                </c:pt>
              </c:strCache>
            </c:strRef>
          </c:tx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1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1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A41A-45F7-AA10-7C7B00D06238}"/>
              </c:ext>
            </c:extLst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2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2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A41A-45F7-AA10-7C7B00D06238}"/>
              </c:ext>
            </c:extLst>
          </c:dPt>
          <c:dPt>
            <c:idx val="2"/>
            <c:bubble3D val="0"/>
            <c:spPr>
              <a:gradFill rotWithShape="1">
                <a:gsLst>
                  <a:gs pos="0">
                    <a:schemeClr val="accent3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3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3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5-A41A-45F7-AA10-7C7B00D06238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400" b="1" i="0" u="none" strike="noStrike" kern="1200" baseline="0">
                    <a:solidFill>
                      <a:schemeClr val="lt1">
                        <a:lumMod val="8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es-EC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leaderLines>
              <c:spPr>
                <a:ln w="9525">
                  <a:solidFill>
                    <a:schemeClr val="lt1">
                      <a:lumMod val="95000"/>
                      <a:alpha val="54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Hoja1!$A$3:$A$5</c:f>
              <c:strCache>
                <c:ptCount val="3"/>
                <c:pt idx="0">
                  <c:v>Sierra</c:v>
                </c:pt>
                <c:pt idx="1">
                  <c:v>Costa</c:v>
                </c:pt>
                <c:pt idx="2">
                  <c:v>Oriente</c:v>
                </c:pt>
              </c:strCache>
            </c:strRef>
          </c:cat>
          <c:val>
            <c:numRef>
              <c:f>Hoja1!$D$3:$D$5</c:f>
              <c:numCache>
                <c:formatCode>0.00%</c:formatCode>
                <c:ptCount val="3"/>
                <c:pt idx="0">
                  <c:v>0.4929</c:v>
                </c:pt>
                <c:pt idx="1">
                  <c:v>0.48909999999999998</c:v>
                </c:pt>
                <c:pt idx="2">
                  <c:v>1.7999999999999999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6-A41A-45F7-AA10-7C7B00D0623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baseline="0">
              <a:solidFill>
                <a:schemeClr val="lt1">
                  <a:lumMod val="8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es-EC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s-EC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vert="horz"/>
          <a:lstStyle/>
          <a:p>
            <a:pPr algn="ctr">
              <a:defRPr/>
            </a:pPr>
            <a:r>
              <a:rPr lang="es-ES"/>
              <a:t>Variación de la recaudación de impuestos por actividad económica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view3D>
      <c:rotX val="15"/>
      <c:rotY val="20"/>
      <c:depthPercent val="100"/>
      <c:rAngAx val="1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bar3DChart>
        <c:barDir val="bar"/>
        <c:grouping val="clustered"/>
        <c:varyColors val="0"/>
        <c:ser>
          <c:idx val="0"/>
          <c:order val="0"/>
          <c:spPr>
            <a:solidFill>
              <a:schemeClr val="accent2"/>
            </a:solidFill>
            <a:ln>
              <a:noFill/>
            </a:ln>
            <a:effectLst/>
            <a:sp3d/>
          </c:spPr>
          <c:invertIfNegative val="0"/>
          <c:dLbls>
            <c:dLbl>
              <c:idx val="4"/>
              <c:layout>
                <c:manualLayout>
                  <c:x val="-6.0773471850252697E-2"/>
                  <c:y val="0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0-C3CF-41FB-B5D7-8830D70ED360}"/>
                </c:ext>
              </c:extLst>
            </c:dLbl>
            <c:dLbl>
              <c:idx val="5"/>
              <c:layout>
                <c:manualLayout>
                  <c:x val="-8.2872916159435595E-2"/>
                  <c:y val="-8.4875562720133394E-17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1-C3CF-41FB-B5D7-8830D70ED360}"/>
                </c:ext>
              </c:extLst>
            </c:dLbl>
            <c:dLbl>
              <c:idx val="10"/>
              <c:layout>
                <c:manualLayout>
                  <c:x val="-0.21362796165543399"/>
                  <c:y val="-2.314814814814819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2-C3CF-41FB-B5D7-8830D70ED360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vert="horz"/>
              <a:lstStyle/>
              <a:p>
                <a:pPr>
                  <a:defRPr/>
                </a:pPr>
                <a:endParaRPr lang="es-EC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Hoja1!$B$5:$B$15</c:f>
              <c:strCache>
                <c:ptCount val="11"/>
                <c:pt idx="0">
                  <c:v>Comercio</c:v>
                </c:pt>
                <c:pt idx="1">
                  <c:v>Manufactureras</c:v>
                </c:pt>
                <c:pt idx="2">
                  <c:v>Financieras y seguros</c:v>
                </c:pt>
                <c:pt idx="3">
                  <c:v>Minas y Canteras</c:v>
                </c:pt>
                <c:pt idx="4">
                  <c:v>Información y Comunicación</c:v>
                </c:pt>
                <c:pt idx="5">
                  <c:v>Actividades profesionales</c:v>
                </c:pt>
                <c:pt idx="6">
                  <c:v>Construcción</c:v>
                </c:pt>
                <c:pt idx="7">
                  <c:v>Agricultura</c:v>
                </c:pt>
                <c:pt idx="8">
                  <c:v>Transporte y Almacenamiento</c:v>
                </c:pt>
                <c:pt idx="9">
                  <c:v>Servicios administrativos</c:v>
                </c:pt>
                <c:pt idx="10">
                  <c:v>Inmobiliarias</c:v>
                </c:pt>
              </c:strCache>
            </c:strRef>
          </c:cat>
          <c:val>
            <c:numRef>
              <c:f>Hoja1!$C$5:$C$15</c:f>
              <c:numCache>
                <c:formatCode>0%</c:formatCode>
                <c:ptCount val="11"/>
                <c:pt idx="0" formatCode="0.00%">
                  <c:v>7.4999999999999997E-2</c:v>
                </c:pt>
                <c:pt idx="1">
                  <c:v>0.05</c:v>
                </c:pt>
                <c:pt idx="2" formatCode="0.00%">
                  <c:v>7.6999999999999999E-2</c:v>
                </c:pt>
                <c:pt idx="3" formatCode="0.00%">
                  <c:v>0.55900000000000005</c:v>
                </c:pt>
                <c:pt idx="4">
                  <c:v>-0.01</c:v>
                </c:pt>
                <c:pt idx="5" formatCode="0.00%">
                  <c:v>-1E-3</c:v>
                </c:pt>
                <c:pt idx="6" formatCode="0.00%">
                  <c:v>0.193</c:v>
                </c:pt>
                <c:pt idx="7" formatCode="0.00%">
                  <c:v>0.20799999999999999</c:v>
                </c:pt>
                <c:pt idx="8" formatCode="0.00%">
                  <c:v>7.5999999999999998E-2</c:v>
                </c:pt>
                <c:pt idx="9" formatCode="0.00%">
                  <c:v>4.5999999999999999E-2</c:v>
                </c:pt>
                <c:pt idx="10" formatCode="0.00%">
                  <c:v>-0.12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C3CF-41FB-B5D7-8830D70ED36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252321448"/>
        <c:axId val="252324976"/>
        <c:axId val="0"/>
      </c:bar3DChart>
      <c:catAx>
        <c:axId val="252321448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vert="horz"/>
          <a:lstStyle/>
          <a:p>
            <a:pPr>
              <a:defRPr sz="1200">
                <a:latin typeface="Times New Roman" panose="02020603050405020304" pitchFamily="18" charset="0"/>
                <a:cs typeface="Times New Roman" panose="02020603050405020304" pitchFamily="18" charset="0"/>
              </a:defRPr>
            </a:pPr>
            <a:endParaRPr lang="es-EC"/>
          </a:p>
        </c:txPr>
        <c:crossAx val="252324976"/>
        <c:crosses val="autoZero"/>
        <c:auto val="1"/>
        <c:lblAlgn val="ctr"/>
        <c:lblOffset val="100"/>
        <c:noMultiLvlLbl val="0"/>
      </c:catAx>
      <c:valAx>
        <c:axId val="25232497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%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vert="horz"/>
          <a:lstStyle/>
          <a:p>
            <a:pPr>
              <a:defRPr/>
            </a:pPr>
            <a:endParaRPr lang="es-EC"/>
          </a:p>
        </c:txPr>
        <c:crossAx val="25232144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sz="1200">
          <a:solidFill>
            <a:sysClr val="windowText" lastClr="000000"/>
          </a:solidFill>
          <a:latin typeface="Times New Roman" panose="02020603050405020304" pitchFamily="18" charset="0"/>
          <a:cs typeface="Times New Roman" panose="02020603050405020304" pitchFamily="18" charset="0"/>
        </a:defRPr>
      </a:pPr>
      <a:endParaRPr lang="es-EC"/>
    </a:p>
  </c:txPr>
  <c:externalData r:id="rId1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68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0_2">
  <dgm:title val=""/>
  <dgm:desc val=""/>
  <dgm:catLst>
    <dgm:cat type="mainScheme" pri="10200"/>
  </dgm:catLst>
  <dgm:styleLbl name="node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lig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l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f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con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align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trAlignAcc1">
    <dgm:fillClrLst meth="repeat">
      <a:schemeClr val="dk2">
        <a:alpha val="4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F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Align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B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fgAcc0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2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3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4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1"/>
    </dgm:linClrLst>
    <dgm:effectClrLst/>
    <dgm:txLinClrLst/>
    <dgm:txFillClrLst meth="repeat">
      <a:schemeClr val="dk2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2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0_2">
  <dgm:title val=""/>
  <dgm:desc val=""/>
  <dgm:catLst>
    <dgm:cat type="mainScheme" pri="10200"/>
  </dgm:catLst>
  <dgm:styleLbl name="node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lig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l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f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con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align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trAlignAcc1">
    <dgm:fillClrLst meth="repeat">
      <a:schemeClr val="dk2">
        <a:alpha val="4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F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Align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B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fgAcc0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2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3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4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1"/>
    </dgm:linClrLst>
    <dgm:effectClrLst/>
    <dgm:txLinClrLst/>
    <dgm:txFillClrLst meth="repeat">
      <a:schemeClr val="dk2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2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62B7953-0FAE-49AE-80BB-FC17DBFF4655}" type="doc">
      <dgm:prSet loTypeId="urn:microsoft.com/office/officeart/2009/3/layout/PhasedProcess" loCatId="process" qsTypeId="urn:microsoft.com/office/officeart/2005/8/quickstyle/3d3" qsCatId="3D" csTypeId="urn:microsoft.com/office/officeart/2005/8/colors/accent3_2" csCatId="accent3" phldr="1"/>
      <dgm:spPr/>
      <dgm:t>
        <a:bodyPr/>
        <a:lstStyle/>
        <a:p>
          <a:endParaRPr lang="es-EC"/>
        </a:p>
      </dgm:t>
    </dgm:pt>
    <dgm:pt modelId="{12DA869F-1A42-4A78-9B17-B88945EE9F3A}">
      <dgm:prSet phldrT="[Texto]" custT="1"/>
      <dgm:spPr/>
      <dgm:t>
        <a:bodyPr/>
        <a:lstStyle/>
        <a:p>
          <a:r>
            <a:rPr lang="es-EC" sz="2000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Deficiencia</a:t>
          </a:r>
        </a:p>
      </dgm:t>
    </dgm:pt>
    <dgm:pt modelId="{7510EED3-9188-40FD-BC3A-92418F3DE50E}" type="parTrans" cxnId="{E47C8F42-73D4-47DC-B81F-B505C2921367}">
      <dgm:prSet/>
      <dgm:spPr/>
      <dgm:t>
        <a:bodyPr/>
        <a:lstStyle/>
        <a:p>
          <a:endParaRPr lang="es-EC"/>
        </a:p>
      </dgm:t>
    </dgm:pt>
    <dgm:pt modelId="{20617DAA-4F7E-449F-B83A-27A7EECA4AE7}" type="sibTrans" cxnId="{E47C8F42-73D4-47DC-B81F-B505C2921367}">
      <dgm:prSet/>
      <dgm:spPr/>
      <dgm:t>
        <a:bodyPr/>
        <a:lstStyle/>
        <a:p>
          <a:endParaRPr lang="es-EC"/>
        </a:p>
      </dgm:t>
    </dgm:pt>
    <dgm:pt modelId="{57C03B54-F481-4FB9-9E8D-B750658E9EF1}">
      <dgm:prSet phldrT="[Texto]" custT="1"/>
      <dgm:spPr/>
      <dgm:t>
        <a:bodyPr/>
        <a:lstStyle/>
        <a:p>
          <a:r>
            <a:rPr lang="es-EC" sz="18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Cultura organizacional, estructura</a:t>
          </a:r>
        </a:p>
      </dgm:t>
    </dgm:pt>
    <dgm:pt modelId="{F693AE72-8067-41D2-8685-C981D87A09C9}" type="parTrans" cxnId="{EDCAF2DB-30FA-4C3D-929E-2869807C7E1D}">
      <dgm:prSet/>
      <dgm:spPr/>
      <dgm:t>
        <a:bodyPr/>
        <a:lstStyle/>
        <a:p>
          <a:endParaRPr lang="es-EC"/>
        </a:p>
      </dgm:t>
    </dgm:pt>
    <dgm:pt modelId="{711C9198-2290-44E3-B1FF-4DBC7BC54BC6}" type="sibTrans" cxnId="{EDCAF2DB-30FA-4C3D-929E-2869807C7E1D}">
      <dgm:prSet/>
      <dgm:spPr/>
      <dgm:t>
        <a:bodyPr/>
        <a:lstStyle/>
        <a:p>
          <a:endParaRPr lang="es-EC"/>
        </a:p>
      </dgm:t>
    </dgm:pt>
    <dgm:pt modelId="{0A14B759-B451-4181-97E0-AEFE60D29473}">
      <dgm:prSet phldrT="[Texto]" custT="1"/>
      <dgm:spPr/>
      <dgm:t>
        <a:bodyPr/>
        <a:lstStyle/>
        <a:p>
          <a:r>
            <a:rPr lang="es-EC" sz="18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Experiencia, gestión administrativa</a:t>
          </a:r>
        </a:p>
      </dgm:t>
    </dgm:pt>
    <dgm:pt modelId="{7BC2B820-43D8-4410-9707-69A47750E55F}" type="parTrans" cxnId="{CCA8722D-6227-436C-905F-824933B4D613}">
      <dgm:prSet/>
      <dgm:spPr/>
      <dgm:t>
        <a:bodyPr/>
        <a:lstStyle/>
        <a:p>
          <a:endParaRPr lang="es-EC"/>
        </a:p>
      </dgm:t>
    </dgm:pt>
    <dgm:pt modelId="{FF51A23C-5859-4AAA-A50F-DFD120963255}" type="sibTrans" cxnId="{CCA8722D-6227-436C-905F-824933B4D613}">
      <dgm:prSet/>
      <dgm:spPr/>
      <dgm:t>
        <a:bodyPr/>
        <a:lstStyle/>
        <a:p>
          <a:endParaRPr lang="es-EC"/>
        </a:p>
      </dgm:t>
    </dgm:pt>
    <dgm:pt modelId="{3D7BAF59-8850-4139-B596-A8904107A24E}">
      <dgm:prSet phldrT="[Texto]" custT="1"/>
      <dgm:spPr/>
      <dgm:t>
        <a:bodyPr/>
        <a:lstStyle/>
        <a:p>
          <a:r>
            <a:rPr lang="es-EC" sz="18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Conocimientos en la dirección, gobernanza</a:t>
          </a:r>
        </a:p>
      </dgm:t>
    </dgm:pt>
    <dgm:pt modelId="{F0E3ADC9-7388-40E4-A46B-7E3A0E17A0F3}" type="parTrans" cxnId="{CEF98A60-61BA-41F4-91C6-27F82819CAC1}">
      <dgm:prSet/>
      <dgm:spPr/>
      <dgm:t>
        <a:bodyPr/>
        <a:lstStyle/>
        <a:p>
          <a:endParaRPr lang="es-EC"/>
        </a:p>
      </dgm:t>
    </dgm:pt>
    <dgm:pt modelId="{27693F9D-C300-4592-86FD-49BDC3CBC0C3}" type="sibTrans" cxnId="{CEF98A60-61BA-41F4-91C6-27F82819CAC1}">
      <dgm:prSet/>
      <dgm:spPr/>
      <dgm:t>
        <a:bodyPr/>
        <a:lstStyle/>
        <a:p>
          <a:endParaRPr lang="es-EC"/>
        </a:p>
      </dgm:t>
    </dgm:pt>
    <dgm:pt modelId="{501EBC6E-D448-479F-A09E-4E422B9E7752}" type="pres">
      <dgm:prSet presAssocID="{562B7953-0FAE-49AE-80BB-FC17DBFF4655}" presName="Name0" presStyleCnt="0">
        <dgm:presLayoutVars>
          <dgm:chMax val="3"/>
          <dgm:chPref val="3"/>
          <dgm:bulletEnabled val="1"/>
          <dgm:dir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D0A6704C-5378-42CF-97A4-10DE03D3BBA4}" type="pres">
      <dgm:prSet presAssocID="{562B7953-0FAE-49AE-80BB-FC17DBFF4655}" presName="middleComposite" presStyleCnt="0"/>
      <dgm:spPr/>
    </dgm:pt>
    <dgm:pt modelId="{F01592BC-C26B-479D-8F36-310AB6508996}" type="pres">
      <dgm:prSet presAssocID="{562B7953-0FAE-49AE-80BB-FC17DBFF4655}" presName="leftComposite" presStyleCnt="0"/>
      <dgm:spPr/>
    </dgm:pt>
    <dgm:pt modelId="{2325A02F-27F4-4AA4-BDD5-FE57369D34DE}" type="pres">
      <dgm:prSet presAssocID="{57C03B54-F481-4FB9-9E8D-B750658E9EF1}" presName="childText1_1" presStyleLbl="vennNode1" presStyleIdx="0" presStyleCnt="6" custScaleX="172168" custScaleY="106731" custLinFactNeighborX="-16339" custLinFactNeighborY="-13329">
        <dgm:presLayoutVars>
          <dgm:chMax val="0"/>
          <dgm:chPref val="0"/>
        </dgm:presLayoutVars>
      </dgm:prSet>
      <dgm:spPr/>
      <dgm:t>
        <a:bodyPr/>
        <a:lstStyle/>
        <a:p>
          <a:endParaRPr lang="en-US"/>
        </a:p>
      </dgm:t>
    </dgm:pt>
    <dgm:pt modelId="{81B2E17B-67D3-4063-9917-8A02955DEC9E}" type="pres">
      <dgm:prSet presAssocID="{57C03B54-F481-4FB9-9E8D-B750658E9EF1}" presName="ellipse1" presStyleLbl="vennNode1" presStyleIdx="1" presStyleCnt="6"/>
      <dgm:spPr/>
    </dgm:pt>
    <dgm:pt modelId="{ADF48D1B-418B-46AA-AABC-DB1B065FC915}" type="pres">
      <dgm:prSet presAssocID="{57C03B54-F481-4FB9-9E8D-B750658E9EF1}" presName="ellipse2" presStyleLbl="vennNode1" presStyleIdx="2" presStyleCnt="6"/>
      <dgm:spPr/>
    </dgm:pt>
    <dgm:pt modelId="{A36F09FB-F3EC-436B-9E17-BE793ACD3007}" type="pres">
      <dgm:prSet presAssocID="{0A14B759-B451-4181-97E0-AEFE60D29473}" presName="childText1_2" presStyleLbl="vennNode1" presStyleIdx="3" presStyleCnt="6" custScaleX="164743" custLinFactNeighborY="-12364">
        <dgm:presLayoutVars>
          <dgm:chMax val="0"/>
          <dgm:chPref val="0"/>
        </dgm:presLayoutVars>
      </dgm:prSet>
      <dgm:spPr/>
      <dgm:t>
        <a:bodyPr/>
        <a:lstStyle/>
        <a:p>
          <a:endParaRPr lang="en-US"/>
        </a:p>
      </dgm:t>
    </dgm:pt>
    <dgm:pt modelId="{E8928604-7B0E-4497-8B60-12A5346B75F0}" type="pres">
      <dgm:prSet presAssocID="{0A14B759-B451-4181-97E0-AEFE60D29473}" presName="ellipse3" presStyleLbl="vennNode1" presStyleIdx="4" presStyleCnt="6"/>
      <dgm:spPr/>
    </dgm:pt>
    <dgm:pt modelId="{A4E4AD62-FD01-4466-B72C-616AF8755F1A}" type="pres">
      <dgm:prSet presAssocID="{3D7BAF59-8850-4139-B596-A8904107A24E}" presName="childText1_3" presStyleLbl="vennNode1" presStyleIdx="5" presStyleCnt="6" custScaleX="180807">
        <dgm:presLayoutVars>
          <dgm:chMax val="0"/>
          <dgm:chPref val="0"/>
        </dgm:presLayoutVars>
      </dgm:prSet>
      <dgm:spPr/>
      <dgm:t>
        <a:bodyPr/>
        <a:lstStyle/>
        <a:p>
          <a:endParaRPr lang="en-US"/>
        </a:p>
      </dgm:t>
    </dgm:pt>
    <dgm:pt modelId="{2F4C7D47-1EF6-4486-B6BD-A5F72616D0BF}" type="pres">
      <dgm:prSet presAssocID="{562B7953-0FAE-49AE-80BB-FC17DBFF4655}" presName="parentText1" presStyleLbl="revTx" presStyleIdx="0" presStyleCnt="1">
        <dgm:presLayoutVars>
          <dgm:chMax val="4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E47C8F42-73D4-47DC-B81F-B505C2921367}" srcId="{562B7953-0FAE-49AE-80BB-FC17DBFF4655}" destId="{12DA869F-1A42-4A78-9B17-B88945EE9F3A}" srcOrd="0" destOrd="0" parTransId="{7510EED3-9188-40FD-BC3A-92418F3DE50E}" sibTransId="{20617DAA-4F7E-449F-B83A-27A7EECA4AE7}"/>
    <dgm:cxn modelId="{4768AC1A-2052-4391-941D-564CDEFC087C}" type="presOf" srcId="{57C03B54-F481-4FB9-9E8D-B750658E9EF1}" destId="{2325A02F-27F4-4AA4-BDD5-FE57369D34DE}" srcOrd="0" destOrd="0" presId="urn:microsoft.com/office/officeart/2009/3/layout/PhasedProcess"/>
    <dgm:cxn modelId="{B66A4565-EBC1-4F1A-AF68-2C77F8DEAA8B}" type="presOf" srcId="{0A14B759-B451-4181-97E0-AEFE60D29473}" destId="{A36F09FB-F3EC-436B-9E17-BE793ACD3007}" srcOrd="0" destOrd="0" presId="urn:microsoft.com/office/officeart/2009/3/layout/PhasedProcess"/>
    <dgm:cxn modelId="{CCA8722D-6227-436C-905F-824933B4D613}" srcId="{12DA869F-1A42-4A78-9B17-B88945EE9F3A}" destId="{0A14B759-B451-4181-97E0-AEFE60D29473}" srcOrd="1" destOrd="0" parTransId="{7BC2B820-43D8-4410-9707-69A47750E55F}" sibTransId="{FF51A23C-5859-4AAA-A50F-DFD120963255}"/>
    <dgm:cxn modelId="{24D3D469-95C9-4E0C-9E51-725FAE51BF1B}" type="presOf" srcId="{562B7953-0FAE-49AE-80BB-FC17DBFF4655}" destId="{501EBC6E-D448-479F-A09E-4E422B9E7752}" srcOrd="0" destOrd="0" presId="urn:microsoft.com/office/officeart/2009/3/layout/PhasedProcess"/>
    <dgm:cxn modelId="{EDCAF2DB-30FA-4C3D-929E-2869807C7E1D}" srcId="{12DA869F-1A42-4A78-9B17-B88945EE9F3A}" destId="{57C03B54-F481-4FB9-9E8D-B750658E9EF1}" srcOrd="0" destOrd="0" parTransId="{F693AE72-8067-41D2-8685-C981D87A09C9}" sibTransId="{711C9198-2290-44E3-B1FF-4DBC7BC54BC6}"/>
    <dgm:cxn modelId="{CEF98A60-61BA-41F4-91C6-27F82819CAC1}" srcId="{12DA869F-1A42-4A78-9B17-B88945EE9F3A}" destId="{3D7BAF59-8850-4139-B596-A8904107A24E}" srcOrd="2" destOrd="0" parTransId="{F0E3ADC9-7388-40E4-A46B-7E3A0E17A0F3}" sibTransId="{27693F9D-C300-4592-86FD-49BDC3CBC0C3}"/>
    <dgm:cxn modelId="{0EF719F0-AF06-4079-83A3-426B10887E03}" type="presOf" srcId="{12DA869F-1A42-4A78-9B17-B88945EE9F3A}" destId="{2F4C7D47-1EF6-4486-B6BD-A5F72616D0BF}" srcOrd="0" destOrd="0" presId="urn:microsoft.com/office/officeart/2009/3/layout/PhasedProcess"/>
    <dgm:cxn modelId="{55AC99CE-F583-417B-8FE7-F9C1E9FD9F64}" type="presOf" srcId="{3D7BAF59-8850-4139-B596-A8904107A24E}" destId="{A4E4AD62-FD01-4466-B72C-616AF8755F1A}" srcOrd="0" destOrd="0" presId="urn:microsoft.com/office/officeart/2009/3/layout/PhasedProcess"/>
    <dgm:cxn modelId="{189BE420-5020-4951-BA43-B3DB1285B432}" type="presParOf" srcId="{501EBC6E-D448-479F-A09E-4E422B9E7752}" destId="{D0A6704C-5378-42CF-97A4-10DE03D3BBA4}" srcOrd="0" destOrd="0" presId="urn:microsoft.com/office/officeart/2009/3/layout/PhasedProcess"/>
    <dgm:cxn modelId="{30203EE0-0CB0-4470-80A4-4625CD069F53}" type="presParOf" srcId="{501EBC6E-D448-479F-A09E-4E422B9E7752}" destId="{F01592BC-C26B-479D-8F36-310AB6508996}" srcOrd="1" destOrd="0" presId="urn:microsoft.com/office/officeart/2009/3/layout/PhasedProcess"/>
    <dgm:cxn modelId="{4374F9B7-5310-4613-ACA1-DC06F0E5C9BD}" type="presParOf" srcId="{F01592BC-C26B-479D-8F36-310AB6508996}" destId="{2325A02F-27F4-4AA4-BDD5-FE57369D34DE}" srcOrd="0" destOrd="0" presId="urn:microsoft.com/office/officeart/2009/3/layout/PhasedProcess"/>
    <dgm:cxn modelId="{940562EF-2BC5-4083-B732-A41949E8B612}" type="presParOf" srcId="{F01592BC-C26B-479D-8F36-310AB6508996}" destId="{81B2E17B-67D3-4063-9917-8A02955DEC9E}" srcOrd="1" destOrd="0" presId="urn:microsoft.com/office/officeart/2009/3/layout/PhasedProcess"/>
    <dgm:cxn modelId="{42FCB369-B543-45AD-82AD-70A7E21431E5}" type="presParOf" srcId="{F01592BC-C26B-479D-8F36-310AB6508996}" destId="{ADF48D1B-418B-46AA-AABC-DB1B065FC915}" srcOrd="2" destOrd="0" presId="urn:microsoft.com/office/officeart/2009/3/layout/PhasedProcess"/>
    <dgm:cxn modelId="{19719B06-FB40-49FC-ACB0-73A708B93C62}" type="presParOf" srcId="{F01592BC-C26B-479D-8F36-310AB6508996}" destId="{A36F09FB-F3EC-436B-9E17-BE793ACD3007}" srcOrd="3" destOrd="0" presId="urn:microsoft.com/office/officeart/2009/3/layout/PhasedProcess"/>
    <dgm:cxn modelId="{48604282-D86C-417E-BBAE-E31AC64F25A4}" type="presParOf" srcId="{F01592BC-C26B-479D-8F36-310AB6508996}" destId="{E8928604-7B0E-4497-8B60-12A5346B75F0}" srcOrd="4" destOrd="0" presId="urn:microsoft.com/office/officeart/2009/3/layout/PhasedProcess"/>
    <dgm:cxn modelId="{97CC8BDC-809F-4905-AE4B-D4C729574EBC}" type="presParOf" srcId="{F01592BC-C26B-479D-8F36-310AB6508996}" destId="{A4E4AD62-FD01-4466-B72C-616AF8755F1A}" srcOrd="5" destOrd="0" presId="urn:microsoft.com/office/officeart/2009/3/layout/PhasedProcess"/>
    <dgm:cxn modelId="{50962CB2-0366-4087-8FC3-BD7A4D52C036}" type="presParOf" srcId="{501EBC6E-D448-479F-A09E-4E422B9E7752}" destId="{2F4C7D47-1EF6-4486-B6BD-A5F72616D0BF}" srcOrd="2" destOrd="0" presId="urn:microsoft.com/office/officeart/2009/3/layout/PhasedProcess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A8768AE5-F48D-4C97-B3EF-90D9362EEB6C}" type="doc">
      <dgm:prSet loTypeId="urn:microsoft.com/office/officeart/2005/8/layout/hProcess6" loCatId="process" qsTypeId="urn:microsoft.com/office/officeart/2005/8/quickstyle/simple1" qsCatId="simple" csTypeId="urn:microsoft.com/office/officeart/2005/8/colors/accent0_2" csCatId="mainScheme" phldr="1"/>
      <dgm:spPr/>
      <dgm:t>
        <a:bodyPr/>
        <a:lstStyle/>
        <a:p>
          <a:endParaRPr lang="es-ES"/>
        </a:p>
      </dgm:t>
    </dgm:pt>
    <dgm:pt modelId="{38FE6892-F763-4BC3-B06F-30A8EB377B01}">
      <dgm:prSet phldrT="[Texto]" custT="1"/>
      <dgm:spPr/>
      <dgm:t>
        <a:bodyPr/>
        <a:lstStyle/>
        <a:p>
          <a:r>
            <a:rPr lang="es-ES" sz="1600" dirty="0">
              <a:latin typeface="Times New Roman" panose="02020603050405020304" pitchFamily="18" charset="0"/>
              <a:cs typeface="Times New Roman" panose="02020603050405020304" pitchFamily="18" charset="0"/>
            </a:rPr>
            <a:t>1: Nada</a:t>
          </a:r>
        </a:p>
      </dgm:t>
    </dgm:pt>
    <dgm:pt modelId="{8253B9CE-833F-4028-9E35-962A328C5A9F}" type="parTrans" cxnId="{F04E776F-C5AB-4981-A686-0747C732C6EA}">
      <dgm:prSet/>
      <dgm:spPr/>
      <dgm:t>
        <a:bodyPr/>
        <a:lstStyle/>
        <a:p>
          <a:endParaRPr lang="es-ES"/>
        </a:p>
      </dgm:t>
    </dgm:pt>
    <dgm:pt modelId="{8A36E770-AD34-4DCA-AFBF-0B58CAE95F2F}" type="sibTrans" cxnId="{F04E776F-C5AB-4981-A686-0747C732C6EA}">
      <dgm:prSet/>
      <dgm:spPr/>
      <dgm:t>
        <a:bodyPr/>
        <a:lstStyle/>
        <a:p>
          <a:endParaRPr lang="es-ES"/>
        </a:p>
      </dgm:t>
    </dgm:pt>
    <dgm:pt modelId="{05E467F3-E467-4C83-982B-0AF57F477B7F}">
      <dgm:prSet custT="1"/>
      <dgm:spPr/>
      <dgm:t>
        <a:bodyPr/>
        <a:lstStyle/>
        <a:p>
          <a:r>
            <a:rPr lang="es-EC" sz="1600" b="1" dirty="0">
              <a:latin typeface="Times New Roman" panose="02020603050405020304" pitchFamily="18" charset="0"/>
              <a:cs typeface="Times New Roman" panose="02020603050405020304" pitchFamily="18" charset="0"/>
            </a:rPr>
            <a:t>Interpretación</a:t>
          </a:r>
          <a:endParaRPr lang="es-ES" sz="1600" b="1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B2E51179-6087-455E-A785-6759805A2B4D}" type="parTrans" cxnId="{8884E91F-F02F-4789-B80B-16DB10D01472}">
      <dgm:prSet/>
      <dgm:spPr/>
      <dgm:t>
        <a:bodyPr/>
        <a:lstStyle/>
        <a:p>
          <a:endParaRPr lang="es-ES"/>
        </a:p>
      </dgm:t>
    </dgm:pt>
    <dgm:pt modelId="{122794CE-125C-4C80-8CB6-BC414960EC1D}" type="sibTrans" cxnId="{8884E91F-F02F-4789-B80B-16DB10D01472}">
      <dgm:prSet/>
      <dgm:spPr/>
      <dgm:t>
        <a:bodyPr/>
        <a:lstStyle/>
        <a:p>
          <a:endParaRPr lang="es-ES"/>
        </a:p>
      </dgm:t>
    </dgm:pt>
    <dgm:pt modelId="{15725967-B0D4-45A1-B402-B0764196CA8A}">
      <dgm:prSet custT="1"/>
      <dgm:spPr/>
      <dgm:t>
        <a:bodyPr/>
        <a:lstStyle/>
        <a:p>
          <a:r>
            <a:rPr lang="es-EC" sz="1600" b="1" dirty="0">
              <a:latin typeface="Times New Roman" panose="02020603050405020304" pitchFamily="18" charset="0"/>
              <a:cs typeface="Times New Roman" panose="02020603050405020304" pitchFamily="18" charset="0"/>
            </a:rPr>
            <a:t>Claridad</a:t>
          </a:r>
          <a:endParaRPr lang="es-ES" sz="1600" b="1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D59DC84C-25AF-4E3F-9955-428BA508D0B1}" type="parTrans" cxnId="{938C58C6-13E6-423E-AF09-348F1DC61E72}">
      <dgm:prSet/>
      <dgm:spPr/>
      <dgm:t>
        <a:bodyPr/>
        <a:lstStyle/>
        <a:p>
          <a:endParaRPr lang="es-ES"/>
        </a:p>
      </dgm:t>
    </dgm:pt>
    <dgm:pt modelId="{1C862382-1EDF-4E4C-A58D-C31F9607F715}" type="sibTrans" cxnId="{938C58C6-13E6-423E-AF09-348F1DC61E72}">
      <dgm:prSet/>
      <dgm:spPr/>
      <dgm:t>
        <a:bodyPr/>
        <a:lstStyle/>
        <a:p>
          <a:endParaRPr lang="es-ES"/>
        </a:p>
      </dgm:t>
    </dgm:pt>
    <dgm:pt modelId="{FAE5DE5A-8CAE-4256-9394-C3E553228A4C}">
      <dgm:prSet custT="1"/>
      <dgm:spPr/>
      <dgm:t>
        <a:bodyPr/>
        <a:lstStyle/>
        <a:p>
          <a:r>
            <a:rPr lang="es-ES" sz="1600" b="0" dirty="0">
              <a:latin typeface="Times New Roman" panose="02020603050405020304" pitchFamily="18" charset="0"/>
              <a:cs typeface="Times New Roman" panose="02020603050405020304" pitchFamily="18" charset="0"/>
            </a:rPr>
            <a:t>1: Se puede interpretar de varias formas</a:t>
          </a:r>
        </a:p>
      </dgm:t>
    </dgm:pt>
    <dgm:pt modelId="{50DA62FE-4AD7-426F-B0F2-4A280E8579D4}" type="parTrans" cxnId="{36FC3C4E-64AF-4C5A-9AA0-17DF94FB49CD}">
      <dgm:prSet/>
      <dgm:spPr/>
      <dgm:t>
        <a:bodyPr/>
        <a:lstStyle/>
        <a:p>
          <a:endParaRPr lang="es-ES"/>
        </a:p>
      </dgm:t>
    </dgm:pt>
    <dgm:pt modelId="{A5573778-AD18-440D-A3C1-2460EC31B8FB}" type="sibTrans" cxnId="{36FC3C4E-64AF-4C5A-9AA0-17DF94FB49CD}">
      <dgm:prSet/>
      <dgm:spPr/>
      <dgm:t>
        <a:bodyPr/>
        <a:lstStyle/>
        <a:p>
          <a:endParaRPr lang="es-ES"/>
        </a:p>
      </dgm:t>
    </dgm:pt>
    <dgm:pt modelId="{9E63B7EA-7239-4C6C-B8C6-9687C79EFDFB}">
      <dgm:prSet custT="1"/>
      <dgm:spPr/>
      <dgm:t>
        <a:bodyPr/>
        <a:lstStyle/>
        <a:p>
          <a:r>
            <a:rPr lang="es-ES" sz="1600" b="0" dirty="0">
              <a:latin typeface="Times New Roman" panose="02020603050405020304" pitchFamily="18" charset="0"/>
              <a:cs typeface="Times New Roman" panose="02020603050405020304" pitchFamily="18" charset="0"/>
            </a:rPr>
            <a:t>2: Neutro</a:t>
          </a:r>
        </a:p>
      </dgm:t>
    </dgm:pt>
    <dgm:pt modelId="{118F328D-C482-44C7-9D08-49FF2D7FAF22}" type="parTrans" cxnId="{2394E609-FE4A-4ADE-916B-4D8A217B3E7B}">
      <dgm:prSet/>
      <dgm:spPr/>
      <dgm:t>
        <a:bodyPr/>
        <a:lstStyle/>
        <a:p>
          <a:endParaRPr lang="es-ES"/>
        </a:p>
      </dgm:t>
    </dgm:pt>
    <dgm:pt modelId="{8ECF8D16-E646-4156-9858-8DA33BC1D6A0}" type="sibTrans" cxnId="{2394E609-FE4A-4ADE-916B-4D8A217B3E7B}">
      <dgm:prSet/>
      <dgm:spPr/>
      <dgm:t>
        <a:bodyPr/>
        <a:lstStyle/>
        <a:p>
          <a:endParaRPr lang="es-ES"/>
        </a:p>
      </dgm:t>
    </dgm:pt>
    <dgm:pt modelId="{3571EAFC-2CD2-47D3-8DC1-631AA5D25285}">
      <dgm:prSet custT="1"/>
      <dgm:spPr/>
      <dgm:t>
        <a:bodyPr/>
        <a:lstStyle/>
        <a:p>
          <a:r>
            <a:rPr lang="es-EC" sz="1600" b="0" dirty="0">
              <a:latin typeface="Times New Roman" panose="02020603050405020304" pitchFamily="18" charset="0"/>
              <a:cs typeface="Times New Roman" panose="02020603050405020304" pitchFamily="18" charset="0"/>
            </a:rPr>
            <a:t>3: Tiene una única interpretación</a:t>
          </a:r>
          <a:endParaRPr lang="es-ES" sz="1600" b="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DC4888E3-2523-4BAD-8091-59C1914BA372}" type="parTrans" cxnId="{C86177B1-49BD-49A2-B96A-2E4193971943}">
      <dgm:prSet/>
      <dgm:spPr/>
      <dgm:t>
        <a:bodyPr/>
        <a:lstStyle/>
        <a:p>
          <a:endParaRPr lang="es-ES"/>
        </a:p>
      </dgm:t>
    </dgm:pt>
    <dgm:pt modelId="{3A04E105-5884-4FA7-AC36-DC35CD10240E}" type="sibTrans" cxnId="{C86177B1-49BD-49A2-B96A-2E4193971943}">
      <dgm:prSet/>
      <dgm:spPr/>
      <dgm:t>
        <a:bodyPr/>
        <a:lstStyle/>
        <a:p>
          <a:endParaRPr lang="es-ES"/>
        </a:p>
      </dgm:t>
    </dgm:pt>
    <dgm:pt modelId="{843EE5AB-5E9E-43DE-80DB-6889AFFED11E}">
      <dgm:prSet custT="1"/>
      <dgm:spPr/>
      <dgm:t>
        <a:bodyPr/>
        <a:lstStyle/>
        <a:p>
          <a:r>
            <a:rPr lang="es-ES" sz="1600" dirty="0">
              <a:latin typeface="Times New Roman" panose="02020603050405020304" pitchFamily="18" charset="0"/>
              <a:cs typeface="Times New Roman" panose="02020603050405020304" pitchFamily="18" charset="0"/>
            </a:rPr>
            <a:t>2: Neutro</a:t>
          </a:r>
        </a:p>
      </dgm:t>
    </dgm:pt>
    <dgm:pt modelId="{B9E4E3EA-5DFF-4F40-8FC6-4EAFB5E29723}" type="parTrans" cxnId="{38A1D2C8-ED34-4BBD-A1B2-2954CFD51141}">
      <dgm:prSet/>
      <dgm:spPr/>
      <dgm:t>
        <a:bodyPr/>
        <a:lstStyle/>
        <a:p>
          <a:endParaRPr lang="es-ES"/>
        </a:p>
      </dgm:t>
    </dgm:pt>
    <dgm:pt modelId="{0767169F-76A8-4287-8E43-F38DF7DC0BEB}" type="sibTrans" cxnId="{38A1D2C8-ED34-4BBD-A1B2-2954CFD51141}">
      <dgm:prSet/>
      <dgm:spPr/>
      <dgm:t>
        <a:bodyPr/>
        <a:lstStyle/>
        <a:p>
          <a:endParaRPr lang="es-ES"/>
        </a:p>
      </dgm:t>
    </dgm:pt>
    <dgm:pt modelId="{97D8E132-7609-422F-9CC4-FDD2E0B93306}">
      <dgm:prSet custT="1"/>
      <dgm:spPr/>
      <dgm:t>
        <a:bodyPr/>
        <a:lstStyle/>
        <a:p>
          <a:r>
            <a:rPr lang="es-ES" sz="1600" dirty="0">
              <a:latin typeface="Times New Roman" panose="02020603050405020304" pitchFamily="18" charset="0"/>
              <a:cs typeface="Times New Roman" panose="02020603050405020304" pitchFamily="18" charset="0"/>
            </a:rPr>
            <a:t>3: Conciso</a:t>
          </a:r>
        </a:p>
      </dgm:t>
    </dgm:pt>
    <dgm:pt modelId="{4B1FEEDD-6C1F-4863-986A-1F1B768CDE2C}" type="parTrans" cxnId="{EC392D2D-C661-4516-A822-CD28128F22A2}">
      <dgm:prSet/>
      <dgm:spPr/>
      <dgm:t>
        <a:bodyPr/>
        <a:lstStyle/>
        <a:p>
          <a:endParaRPr lang="es-ES"/>
        </a:p>
      </dgm:t>
    </dgm:pt>
    <dgm:pt modelId="{2EE5E749-2604-4FD7-8315-AAB6FD27F470}" type="sibTrans" cxnId="{EC392D2D-C661-4516-A822-CD28128F22A2}">
      <dgm:prSet/>
      <dgm:spPr/>
      <dgm:t>
        <a:bodyPr/>
        <a:lstStyle/>
        <a:p>
          <a:endParaRPr lang="es-ES"/>
        </a:p>
      </dgm:t>
    </dgm:pt>
    <dgm:pt modelId="{3B7CE8C5-CFEB-404C-BBAD-8DA3C7B27EE1}" type="pres">
      <dgm:prSet presAssocID="{A8768AE5-F48D-4C97-B3EF-90D9362EEB6C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E37689B-7FAF-46E9-A355-977E004F7EA1}" type="pres">
      <dgm:prSet presAssocID="{05E467F3-E467-4C83-982B-0AF57F477B7F}" presName="compNode" presStyleCnt="0"/>
      <dgm:spPr/>
    </dgm:pt>
    <dgm:pt modelId="{21389C5A-1575-45FE-91BC-CE1A8CEA0461}" type="pres">
      <dgm:prSet presAssocID="{05E467F3-E467-4C83-982B-0AF57F477B7F}" presName="noGeometry" presStyleCnt="0"/>
      <dgm:spPr/>
    </dgm:pt>
    <dgm:pt modelId="{059A4A3F-1C76-469D-98C0-FF1608E515E0}" type="pres">
      <dgm:prSet presAssocID="{05E467F3-E467-4C83-982B-0AF57F477B7F}" presName="childTextVisible" presStyleLbl="bg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C035AE5-F452-46EC-8263-35F20A16F7FA}" type="pres">
      <dgm:prSet presAssocID="{05E467F3-E467-4C83-982B-0AF57F477B7F}" presName="childTextHidden" presStyleLbl="bgAccFollowNode1" presStyleIdx="0" presStyleCnt="2"/>
      <dgm:spPr/>
      <dgm:t>
        <a:bodyPr/>
        <a:lstStyle/>
        <a:p>
          <a:endParaRPr lang="en-US"/>
        </a:p>
      </dgm:t>
    </dgm:pt>
    <dgm:pt modelId="{206D402E-CC29-4721-A6B6-BA0C959F2CC8}" type="pres">
      <dgm:prSet presAssocID="{05E467F3-E467-4C83-982B-0AF57F477B7F}" presName="parentText" presStyleLbl="node1" presStyleIdx="0" presStyleCnt="2" custScaleX="106297" custLinFactNeighborX="-4655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40ED7E5-9852-40A0-9E74-7E2B4E8711DA}" type="pres">
      <dgm:prSet presAssocID="{05E467F3-E467-4C83-982B-0AF57F477B7F}" presName="aSpace" presStyleCnt="0"/>
      <dgm:spPr/>
    </dgm:pt>
    <dgm:pt modelId="{521F0683-809A-47CD-AE92-FF4D21471335}" type="pres">
      <dgm:prSet presAssocID="{15725967-B0D4-45A1-B402-B0764196CA8A}" presName="compNode" presStyleCnt="0"/>
      <dgm:spPr/>
    </dgm:pt>
    <dgm:pt modelId="{94B168E8-F7FC-4A62-BD19-841C0A21E724}" type="pres">
      <dgm:prSet presAssocID="{15725967-B0D4-45A1-B402-B0764196CA8A}" presName="noGeometry" presStyleCnt="0"/>
      <dgm:spPr/>
    </dgm:pt>
    <dgm:pt modelId="{8B225B8B-F384-4863-9B00-113E5DAB7B9D}" type="pres">
      <dgm:prSet presAssocID="{15725967-B0D4-45A1-B402-B0764196CA8A}" presName="childTextVisible" presStyleLbl="bg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9F61221-6D09-4A49-A7ED-86C89066F4E8}" type="pres">
      <dgm:prSet presAssocID="{15725967-B0D4-45A1-B402-B0764196CA8A}" presName="childTextHidden" presStyleLbl="bgAccFollowNode1" presStyleIdx="1" presStyleCnt="2"/>
      <dgm:spPr/>
      <dgm:t>
        <a:bodyPr/>
        <a:lstStyle/>
        <a:p>
          <a:endParaRPr lang="en-US"/>
        </a:p>
      </dgm:t>
    </dgm:pt>
    <dgm:pt modelId="{9E15C69C-F321-45B1-B94B-F3D6F5FE370D}" type="pres">
      <dgm:prSet presAssocID="{15725967-B0D4-45A1-B402-B0764196CA8A}" presName="parentText" presStyleLbl="node1" presStyleIdx="1" presStyleCnt="2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DD49CCA-A08F-4840-AE6D-421B69074EC2}" type="presOf" srcId="{FAE5DE5A-8CAE-4256-9394-C3E553228A4C}" destId="{DC035AE5-F452-46EC-8263-35F20A16F7FA}" srcOrd="1" destOrd="0" presId="urn:microsoft.com/office/officeart/2005/8/layout/hProcess6"/>
    <dgm:cxn modelId="{CC333F33-C5E7-4645-81E5-DB7A11DEE8FA}" type="presOf" srcId="{38FE6892-F763-4BC3-B06F-30A8EB377B01}" destId="{C9F61221-6D09-4A49-A7ED-86C89066F4E8}" srcOrd="1" destOrd="0" presId="urn:microsoft.com/office/officeart/2005/8/layout/hProcess6"/>
    <dgm:cxn modelId="{1F696A82-6D06-4AC9-8D37-B3A870F6D8CC}" type="presOf" srcId="{97D8E132-7609-422F-9CC4-FDD2E0B93306}" destId="{8B225B8B-F384-4863-9B00-113E5DAB7B9D}" srcOrd="0" destOrd="2" presId="urn:microsoft.com/office/officeart/2005/8/layout/hProcess6"/>
    <dgm:cxn modelId="{0A3F68AD-749C-44EC-A220-FE0C386A9371}" type="presOf" srcId="{9E63B7EA-7239-4C6C-B8C6-9687C79EFDFB}" destId="{DC035AE5-F452-46EC-8263-35F20A16F7FA}" srcOrd="1" destOrd="1" presId="urn:microsoft.com/office/officeart/2005/8/layout/hProcess6"/>
    <dgm:cxn modelId="{938C58C6-13E6-423E-AF09-348F1DC61E72}" srcId="{A8768AE5-F48D-4C97-B3EF-90D9362EEB6C}" destId="{15725967-B0D4-45A1-B402-B0764196CA8A}" srcOrd="1" destOrd="0" parTransId="{D59DC84C-25AF-4E3F-9955-428BA508D0B1}" sibTransId="{1C862382-1EDF-4E4C-A58D-C31F9607F715}"/>
    <dgm:cxn modelId="{C9FE9857-D796-4E7D-8EFF-09FEB437F235}" type="presOf" srcId="{843EE5AB-5E9E-43DE-80DB-6889AFFED11E}" destId="{C9F61221-6D09-4A49-A7ED-86C89066F4E8}" srcOrd="1" destOrd="1" presId="urn:microsoft.com/office/officeart/2005/8/layout/hProcess6"/>
    <dgm:cxn modelId="{EC392D2D-C661-4516-A822-CD28128F22A2}" srcId="{15725967-B0D4-45A1-B402-B0764196CA8A}" destId="{97D8E132-7609-422F-9CC4-FDD2E0B93306}" srcOrd="2" destOrd="0" parTransId="{4B1FEEDD-6C1F-4863-986A-1F1B768CDE2C}" sibTransId="{2EE5E749-2604-4FD7-8315-AAB6FD27F470}"/>
    <dgm:cxn modelId="{C86177B1-49BD-49A2-B96A-2E4193971943}" srcId="{05E467F3-E467-4C83-982B-0AF57F477B7F}" destId="{3571EAFC-2CD2-47D3-8DC1-631AA5D25285}" srcOrd="2" destOrd="0" parTransId="{DC4888E3-2523-4BAD-8091-59C1914BA372}" sibTransId="{3A04E105-5884-4FA7-AC36-DC35CD10240E}"/>
    <dgm:cxn modelId="{36FC3C4E-64AF-4C5A-9AA0-17DF94FB49CD}" srcId="{05E467F3-E467-4C83-982B-0AF57F477B7F}" destId="{FAE5DE5A-8CAE-4256-9394-C3E553228A4C}" srcOrd="0" destOrd="0" parTransId="{50DA62FE-4AD7-426F-B0F2-4A280E8579D4}" sibTransId="{A5573778-AD18-440D-A3C1-2460EC31B8FB}"/>
    <dgm:cxn modelId="{38A1D2C8-ED34-4BBD-A1B2-2954CFD51141}" srcId="{15725967-B0D4-45A1-B402-B0764196CA8A}" destId="{843EE5AB-5E9E-43DE-80DB-6889AFFED11E}" srcOrd="1" destOrd="0" parTransId="{B9E4E3EA-5DFF-4F40-8FC6-4EAFB5E29723}" sibTransId="{0767169F-76A8-4287-8E43-F38DF7DC0BEB}"/>
    <dgm:cxn modelId="{14252FA9-AC7A-435F-937B-4170029448DE}" type="presOf" srcId="{843EE5AB-5E9E-43DE-80DB-6889AFFED11E}" destId="{8B225B8B-F384-4863-9B00-113E5DAB7B9D}" srcOrd="0" destOrd="1" presId="urn:microsoft.com/office/officeart/2005/8/layout/hProcess6"/>
    <dgm:cxn modelId="{C9638D60-3925-40A0-A6D5-3357DE063E5B}" type="presOf" srcId="{05E467F3-E467-4C83-982B-0AF57F477B7F}" destId="{206D402E-CC29-4721-A6B6-BA0C959F2CC8}" srcOrd="0" destOrd="0" presId="urn:microsoft.com/office/officeart/2005/8/layout/hProcess6"/>
    <dgm:cxn modelId="{4D6D7B3D-C574-4D8C-96C6-8830DCA967A5}" type="presOf" srcId="{15725967-B0D4-45A1-B402-B0764196CA8A}" destId="{9E15C69C-F321-45B1-B94B-F3D6F5FE370D}" srcOrd="0" destOrd="0" presId="urn:microsoft.com/office/officeart/2005/8/layout/hProcess6"/>
    <dgm:cxn modelId="{DDF3AAAE-1F7B-43E7-89BE-45EBB8A80856}" type="presOf" srcId="{38FE6892-F763-4BC3-B06F-30A8EB377B01}" destId="{8B225B8B-F384-4863-9B00-113E5DAB7B9D}" srcOrd="0" destOrd="0" presId="urn:microsoft.com/office/officeart/2005/8/layout/hProcess6"/>
    <dgm:cxn modelId="{F04E776F-C5AB-4981-A686-0747C732C6EA}" srcId="{15725967-B0D4-45A1-B402-B0764196CA8A}" destId="{38FE6892-F763-4BC3-B06F-30A8EB377B01}" srcOrd="0" destOrd="0" parTransId="{8253B9CE-833F-4028-9E35-962A328C5A9F}" sibTransId="{8A36E770-AD34-4DCA-AFBF-0B58CAE95F2F}"/>
    <dgm:cxn modelId="{EBB8150D-4D71-41BA-B77E-897E987F30A6}" type="presOf" srcId="{3571EAFC-2CD2-47D3-8DC1-631AA5D25285}" destId="{059A4A3F-1C76-469D-98C0-FF1608E515E0}" srcOrd="0" destOrd="2" presId="urn:microsoft.com/office/officeart/2005/8/layout/hProcess6"/>
    <dgm:cxn modelId="{2394E609-FE4A-4ADE-916B-4D8A217B3E7B}" srcId="{05E467F3-E467-4C83-982B-0AF57F477B7F}" destId="{9E63B7EA-7239-4C6C-B8C6-9687C79EFDFB}" srcOrd="1" destOrd="0" parTransId="{118F328D-C482-44C7-9D08-49FF2D7FAF22}" sibTransId="{8ECF8D16-E646-4156-9858-8DA33BC1D6A0}"/>
    <dgm:cxn modelId="{42C36240-502A-4F71-86B5-69EB8CC90340}" type="presOf" srcId="{3571EAFC-2CD2-47D3-8DC1-631AA5D25285}" destId="{DC035AE5-F452-46EC-8263-35F20A16F7FA}" srcOrd="1" destOrd="2" presId="urn:microsoft.com/office/officeart/2005/8/layout/hProcess6"/>
    <dgm:cxn modelId="{C524CBEE-3B37-452E-AB8B-637C2370BFE9}" type="presOf" srcId="{FAE5DE5A-8CAE-4256-9394-C3E553228A4C}" destId="{059A4A3F-1C76-469D-98C0-FF1608E515E0}" srcOrd="0" destOrd="0" presId="urn:microsoft.com/office/officeart/2005/8/layout/hProcess6"/>
    <dgm:cxn modelId="{4D884E30-4884-4225-8B56-6B861D0388CF}" type="presOf" srcId="{A8768AE5-F48D-4C97-B3EF-90D9362EEB6C}" destId="{3B7CE8C5-CFEB-404C-BBAD-8DA3C7B27EE1}" srcOrd="0" destOrd="0" presId="urn:microsoft.com/office/officeart/2005/8/layout/hProcess6"/>
    <dgm:cxn modelId="{8884E91F-F02F-4789-B80B-16DB10D01472}" srcId="{A8768AE5-F48D-4C97-B3EF-90D9362EEB6C}" destId="{05E467F3-E467-4C83-982B-0AF57F477B7F}" srcOrd="0" destOrd="0" parTransId="{B2E51179-6087-455E-A785-6759805A2B4D}" sibTransId="{122794CE-125C-4C80-8CB6-BC414960EC1D}"/>
    <dgm:cxn modelId="{C380F36F-87FA-4D3D-A49F-B94BE25F3B46}" type="presOf" srcId="{9E63B7EA-7239-4C6C-B8C6-9687C79EFDFB}" destId="{059A4A3F-1C76-469D-98C0-FF1608E515E0}" srcOrd="0" destOrd="1" presId="urn:microsoft.com/office/officeart/2005/8/layout/hProcess6"/>
    <dgm:cxn modelId="{A42B3FE9-23DD-4C36-9CB0-A8CCCE5A4FD6}" type="presOf" srcId="{97D8E132-7609-422F-9CC4-FDD2E0B93306}" destId="{C9F61221-6D09-4A49-A7ED-86C89066F4E8}" srcOrd="1" destOrd="2" presId="urn:microsoft.com/office/officeart/2005/8/layout/hProcess6"/>
    <dgm:cxn modelId="{BA42F7AD-0EF6-40D4-888A-F69657D3165F}" type="presParOf" srcId="{3B7CE8C5-CFEB-404C-BBAD-8DA3C7B27EE1}" destId="{5E37689B-7FAF-46E9-A355-977E004F7EA1}" srcOrd="0" destOrd="0" presId="urn:microsoft.com/office/officeart/2005/8/layout/hProcess6"/>
    <dgm:cxn modelId="{4CBBCD03-D927-4F12-A61A-0E33EE38CCA1}" type="presParOf" srcId="{5E37689B-7FAF-46E9-A355-977E004F7EA1}" destId="{21389C5A-1575-45FE-91BC-CE1A8CEA0461}" srcOrd="0" destOrd="0" presId="urn:microsoft.com/office/officeart/2005/8/layout/hProcess6"/>
    <dgm:cxn modelId="{B2FAB46E-3F53-42A9-B654-3116980FC5E9}" type="presParOf" srcId="{5E37689B-7FAF-46E9-A355-977E004F7EA1}" destId="{059A4A3F-1C76-469D-98C0-FF1608E515E0}" srcOrd="1" destOrd="0" presId="urn:microsoft.com/office/officeart/2005/8/layout/hProcess6"/>
    <dgm:cxn modelId="{48C5E14D-BC87-42E3-BBCE-306273FF31A6}" type="presParOf" srcId="{5E37689B-7FAF-46E9-A355-977E004F7EA1}" destId="{DC035AE5-F452-46EC-8263-35F20A16F7FA}" srcOrd="2" destOrd="0" presId="urn:microsoft.com/office/officeart/2005/8/layout/hProcess6"/>
    <dgm:cxn modelId="{6CD68B96-D244-4B04-B6F3-684F59A32D16}" type="presParOf" srcId="{5E37689B-7FAF-46E9-A355-977E004F7EA1}" destId="{206D402E-CC29-4721-A6B6-BA0C959F2CC8}" srcOrd="3" destOrd="0" presId="urn:microsoft.com/office/officeart/2005/8/layout/hProcess6"/>
    <dgm:cxn modelId="{4B91E6A6-5961-4231-9DEB-00D0C3A947C3}" type="presParOf" srcId="{3B7CE8C5-CFEB-404C-BBAD-8DA3C7B27EE1}" destId="{740ED7E5-9852-40A0-9E74-7E2B4E8711DA}" srcOrd="1" destOrd="0" presId="urn:microsoft.com/office/officeart/2005/8/layout/hProcess6"/>
    <dgm:cxn modelId="{FA884043-D1FA-46E8-9DB3-0A64F92B033A}" type="presParOf" srcId="{3B7CE8C5-CFEB-404C-BBAD-8DA3C7B27EE1}" destId="{521F0683-809A-47CD-AE92-FF4D21471335}" srcOrd="2" destOrd="0" presId="urn:microsoft.com/office/officeart/2005/8/layout/hProcess6"/>
    <dgm:cxn modelId="{FEBB7A76-CEDC-4AD4-9E84-E257DE500CE1}" type="presParOf" srcId="{521F0683-809A-47CD-AE92-FF4D21471335}" destId="{94B168E8-F7FC-4A62-BD19-841C0A21E724}" srcOrd="0" destOrd="0" presId="urn:microsoft.com/office/officeart/2005/8/layout/hProcess6"/>
    <dgm:cxn modelId="{8B4D9C24-7162-42DE-A811-CEC3949BD61D}" type="presParOf" srcId="{521F0683-809A-47CD-AE92-FF4D21471335}" destId="{8B225B8B-F384-4863-9B00-113E5DAB7B9D}" srcOrd="1" destOrd="0" presId="urn:microsoft.com/office/officeart/2005/8/layout/hProcess6"/>
    <dgm:cxn modelId="{F06670DF-91D4-4F56-8D95-9687530783B0}" type="presParOf" srcId="{521F0683-809A-47CD-AE92-FF4D21471335}" destId="{C9F61221-6D09-4A49-A7ED-86C89066F4E8}" srcOrd="2" destOrd="0" presId="urn:microsoft.com/office/officeart/2005/8/layout/hProcess6"/>
    <dgm:cxn modelId="{64D3AD46-B8CB-4719-A2B9-BE949B959119}" type="presParOf" srcId="{521F0683-809A-47CD-AE92-FF4D21471335}" destId="{9E15C69C-F321-45B1-B94B-F3D6F5FE370D}" srcOrd="3" destOrd="0" presId="urn:microsoft.com/office/officeart/2005/8/layout/hProcess6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E5E7CA79-A204-444D-B93E-EA0F06095324}" type="doc">
      <dgm:prSet loTypeId="urn:microsoft.com/office/officeart/2005/8/layout/hProcess11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906D759C-AADA-44A9-84E0-79C7217FE9E5}">
      <dgm:prSet phldrT="[Texto]"/>
      <dgm:spPr/>
      <dgm:t>
        <a:bodyPr/>
        <a:lstStyle/>
        <a:p>
          <a:r>
            <a:rPr lang="es-E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Población</a:t>
          </a:r>
          <a:r>
            <a:rPr lang="es-ES" dirty="0">
              <a:solidFill>
                <a:srgbClr val="000000"/>
              </a:solidFill>
            </a:rPr>
            <a:t> </a:t>
          </a:r>
        </a:p>
      </dgm:t>
    </dgm:pt>
    <dgm:pt modelId="{1FBD51D3-1FBC-4B1F-9E9E-D1E97C05183F}" type="parTrans" cxnId="{7507F0D1-ECE5-44CC-A097-A240FFB2E20E}">
      <dgm:prSet/>
      <dgm:spPr/>
      <dgm:t>
        <a:bodyPr/>
        <a:lstStyle/>
        <a:p>
          <a:endParaRPr lang="es-ES">
            <a:solidFill>
              <a:srgbClr val="000000"/>
            </a:solidFill>
          </a:endParaRPr>
        </a:p>
      </dgm:t>
    </dgm:pt>
    <dgm:pt modelId="{EA728D40-7E36-4002-B242-175FEAFBEDE9}" type="sibTrans" cxnId="{7507F0D1-ECE5-44CC-A097-A240FFB2E20E}">
      <dgm:prSet/>
      <dgm:spPr/>
      <dgm:t>
        <a:bodyPr/>
        <a:lstStyle/>
        <a:p>
          <a:endParaRPr lang="es-ES">
            <a:solidFill>
              <a:srgbClr val="000000"/>
            </a:solidFill>
          </a:endParaRPr>
        </a:p>
      </dgm:t>
    </dgm:pt>
    <dgm:pt modelId="{29938C08-7D02-4A60-8470-190809C92225}" type="pres">
      <dgm:prSet presAssocID="{E5E7CA79-A204-444D-B93E-EA0F06095324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E6A8AAC7-63B9-4980-9D3C-108F183F537C}" type="pres">
      <dgm:prSet presAssocID="{E5E7CA79-A204-444D-B93E-EA0F06095324}" presName="arrow" presStyleLbl="bgShp" presStyleIdx="0" presStyleCnt="1"/>
      <dgm:spPr/>
    </dgm:pt>
    <dgm:pt modelId="{A451DE80-55A4-4A95-AC5D-7B312CFB8AD9}" type="pres">
      <dgm:prSet presAssocID="{E5E7CA79-A204-444D-B93E-EA0F06095324}" presName="points" presStyleCnt="0"/>
      <dgm:spPr/>
    </dgm:pt>
    <dgm:pt modelId="{E6C75D9C-F71A-4D5E-ADB8-AF747AE45402}" type="pres">
      <dgm:prSet presAssocID="{906D759C-AADA-44A9-84E0-79C7217FE9E5}" presName="compositeA" presStyleCnt="0"/>
      <dgm:spPr/>
    </dgm:pt>
    <dgm:pt modelId="{F07F2313-7178-44E7-B5BF-93F22426165E}" type="pres">
      <dgm:prSet presAssocID="{906D759C-AADA-44A9-84E0-79C7217FE9E5}" presName="textA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3D94175-64CA-4DF0-83C1-D65A528D13D6}" type="pres">
      <dgm:prSet presAssocID="{906D759C-AADA-44A9-84E0-79C7217FE9E5}" presName="circleA" presStyleLbl="node1" presStyleIdx="0" presStyleCnt="1"/>
      <dgm:spPr/>
    </dgm:pt>
    <dgm:pt modelId="{623D9EC0-E996-4A1E-BE56-040D86CD2282}" type="pres">
      <dgm:prSet presAssocID="{906D759C-AADA-44A9-84E0-79C7217FE9E5}" presName="spaceA" presStyleCnt="0"/>
      <dgm:spPr/>
    </dgm:pt>
  </dgm:ptLst>
  <dgm:cxnLst>
    <dgm:cxn modelId="{3D2B044F-0089-4484-8833-FDFF090D4076}" type="presOf" srcId="{906D759C-AADA-44A9-84E0-79C7217FE9E5}" destId="{F07F2313-7178-44E7-B5BF-93F22426165E}" srcOrd="0" destOrd="0" presId="urn:microsoft.com/office/officeart/2005/8/layout/hProcess11"/>
    <dgm:cxn modelId="{0D6FC9FD-97E4-4E65-BD84-A2A59009F606}" type="presOf" srcId="{E5E7CA79-A204-444D-B93E-EA0F06095324}" destId="{29938C08-7D02-4A60-8470-190809C92225}" srcOrd="0" destOrd="0" presId="urn:microsoft.com/office/officeart/2005/8/layout/hProcess11"/>
    <dgm:cxn modelId="{7507F0D1-ECE5-44CC-A097-A240FFB2E20E}" srcId="{E5E7CA79-A204-444D-B93E-EA0F06095324}" destId="{906D759C-AADA-44A9-84E0-79C7217FE9E5}" srcOrd="0" destOrd="0" parTransId="{1FBD51D3-1FBC-4B1F-9E9E-D1E97C05183F}" sibTransId="{EA728D40-7E36-4002-B242-175FEAFBEDE9}"/>
    <dgm:cxn modelId="{5090F279-A678-4A38-8AE7-FEBEEFD900EB}" type="presParOf" srcId="{29938C08-7D02-4A60-8470-190809C92225}" destId="{E6A8AAC7-63B9-4980-9D3C-108F183F537C}" srcOrd="0" destOrd="0" presId="urn:microsoft.com/office/officeart/2005/8/layout/hProcess11"/>
    <dgm:cxn modelId="{973C1419-71AD-4678-97D3-9005DD214835}" type="presParOf" srcId="{29938C08-7D02-4A60-8470-190809C92225}" destId="{A451DE80-55A4-4A95-AC5D-7B312CFB8AD9}" srcOrd="1" destOrd="0" presId="urn:microsoft.com/office/officeart/2005/8/layout/hProcess11"/>
    <dgm:cxn modelId="{58E8E910-E9E9-42FC-A2FD-C6A3F60B9D15}" type="presParOf" srcId="{A451DE80-55A4-4A95-AC5D-7B312CFB8AD9}" destId="{E6C75D9C-F71A-4D5E-ADB8-AF747AE45402}" srcOrd="0" destOrd="0" presId="urn:microsoft.com/office/officeart/2005/8/layout/hProcess11"/>
    <dgm:cxn modelId="{052CF211-256C-4044-A4F0-1E3981CF606D}" type="presParOf" srcId="{E6C75D9C-F71A-4D5E-ADB8-AF747AE45402}" destId="{F07F2313-7178-44E7-B5BF-93F22426165E}" srcOrd="0" destOrd="0" presId="urn:microsoft.com/office/officeart/2005/8/layout/hProcess11"/>
    <dgm:cxn modelId="{5C1AF4B9-C0AA-42DF-AD3E-16FEA5477122}" type="presParOf" srcId="{E6C75D9C-F71A-4D5E-ADB8-AF747AE45402}" destId="{63D94175-64CA-4DF0-83C1-D65A528D13D6}" srcOrd="1" destOrd="0" presId="urn:microsoft.com/office/officeart/2005/8/layout/hProcess11"/>
    <dgm:cxn modelId="{B1358A03-7E3A-4EEB-921E-F87A647ED7F2}" type="presParOf" srcId="{E6C75D9C-F71A-4D5E-ADB8-AF747AE45402}" destId="{623D9EC0-E996-4A1E-BE56-040D86CD2282}" srcOrd="2" destOrd="0" presId="urn:microsoft.com/office/officeart/2005/8/layout/hProcess1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E5E7CA79-A204-444D-B93E-EA0F06095324}" type="doc">
      <dgm:prSet loTypeId="urn:microsoft.com/office/officeart/2005/8/layout/hProcess11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906D759C-AADA-44A9-84E0-79C7217FE9E5}">
      <dgm:prSet phldrT="[Texto]"/>
      <dgm:spPr/>
      <dgm:t>
        <a:bodyPr/>
        <a:lstStyle/>
        <a:p>
          <a:r>
            <a:rPr lang="es-E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Muestra </a:t>
          </a:r>
        </a:p>
      </dgm:t>
    </dgm:pt>
    <dgm:pt modelId="{1FBD51D3-1FBC-4B1F-9E9E-D1E97C05183F}" type="parTrans" cxnId="{7507F0D1-ECE5-44CC-A097-A240FFB2E20E}">
      <dgm:prSet/>
      <dgm:spPr/>
      <dgm:t>
        <a:bodyPr/>
        <a:lstStyle/>
        <a:p>
          <a:endParaRPr lang="es-ES">
            <a:solidFill>
              <a:srgbClr val="000000"/>
            </a:solidFill>
          </a:endParaRPr>
        </a:p>
      </dgm:t>
    </dgm:pt>
    <dgm:pt modelId="{EA728D40-7E36-4002-B242-175FEAFBEDE9}" type="sibTrans" cxnId="{7507F0D1-ECE5-44CC-A097-A240FFB2E20E}">
      <dgm:prSet/>
      <dgm:spPr/>
      <dgm:t>
        <a:bodyPr/>
        <a:lstStyle/>
        <a:p>
          <a:endParaRPr lang="es-ES">
            <a:solidFill>
              <a:srgbClr val="000000"/>
            </a:solidFill>
          </a:endParaRPr>
        </a:p>
      </dgm:t>
    </dgm:pt>
    <dgm:pt modelId="{29938C08-7D02-4A60-8470-190809C92225}" type="pres">
      <dgm:prSet presAssocID="{E5E7CA79-A204-444D-B93E-EA0F06095324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E6A8AAC7-63B9-4980-9D3C-108F183F537C}" type="pres">
      <dgm:prSet presAssocID="{E5E7CA79-A204-444D-B93E-EA0F06095324}" presName="arrow" presStyleLbl="bgShp" presStyleIdx="0" presStyleCnt="1"/>
      <dgm:spPr/>
    </dgm:pt>
    <dgm:pt modelId="{A451DE80-55A4-4A95-AC5D-7B312CFB8AD9}" type="pres">
      <dgm:prSet presAssocID="{E5E7CA79-A204-444D-B93E-EA0F06095324}" presName="points" presStyleCnt="0"/>
      <dgm:spPr/>
    </dgm:pt>
    <dgm:pt modelId="{E6C75D9C-F71A-4D5E-ADB8-AF747AE45402}" type="pres">
      <dgm:prSet presAssocID="{906D759C-AADA-44A9-84E0-79C7217FE9E5}" presName="compositeA" presStyleCnt="0"/>
      <dgm:spPr/>
    </dgm:pt>
    <dgm:pt modelId="{F07F2313-7178-44E7-B5BF-93F22426165E}" type="pres">
      <dgm:prSet presAssocID="{906D759C-AADA-44A9-84E0-79C7217FE9E5}" presName="textA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3D94175-64CA-4DF0-83C1-D65A528D13D6}" type="pres">
      <dgm:prSet presAssocID="{906D759C-AADA-44A9-84E0-79C7217FE9E5}" presName="circleA" presStyleLbl="node1" presStyleIdx="0" presStyleCnt="1"/>
      <dgm:spPr/>
    </dgm:pt>
    <dgm:pt modelId="{623D9EC0-E996-4A1E-BE56-040D86CD2282}" type="pres">
      <dgm:prSet presAssocID="{906D759C-AADA-44A9-84E0-79C7217FE9E5}" presName="spaceA" presStyleCnt="0"/>
      <dgm:spPr/>
    </dgm:pt>
  </dgm:ptLst>
  <dgm:cxnLst>
    <dgm:cxn modelId="{15A94EC8-2D7F-4A7C-B21A-BDDBCE3A6369}" type="presOf" srcId="{E5E7CA79-A204-444D-B93E-EA0F06095324}" destId="{29938C08-7D02-4A60-8470-190809C92225}" srcOrd="0" destOrd="0" presId="urn:microsoft.com/office/officeart/2005/8/layout/hProcess11"/>
    <dgm:cxn modelId="{7507F0D1-ECE5-44CC-A097-A240FFB2E20E}" srcId="{E5E7CA79-A204-444D-B93E-EA0F06095324}" destId="{906D759C-AADA-44A9-84E0-79C7217FE9E5}" srcOrd="0" destOrd="0" parTransId="{1FBD51D3-1FBC-4B1F-9E9E-D1E97C05183F}" sibTransId="{EA728D40-7E36-4002-B242-175FEAFBEDE9}"/>
    <dgm:cxn modelId="{13E3DFDF-B091-4F02-97BB-931D3F206C4D}" type="presOf" srcId="{906D759C-AADA-44A9-84E0-79C7217FE9E5}" destId="{F07F2313-7178-44E7-B5BF-93F22426165E}" srcOrd="0" destOrd="0" presId="urn:microsoft.com/office/officeart/2005/8/layout/hProcess11"/>
    <dgm:cxn modelId="{BF8A8955-034F-48FD-B610-EB331BAE5E4A}" type="presParOf" srcId="{29938C08-7D02-4A60-8470-190809C92225}" destId="{E6A8AAC7-63B9-4980-9D3C-108F183F537C}" srcOrd="0" destOrd="0" presId="urn:microsoft.com/office/officeart/2005/8/layout/hProcess11"/>
    <dgm:cxn modelId="{59E3DCDD-46E1-47AB-9540-6B34F613BBED}" type="presParOf" srcId="{29938C08-7D02-4A60-8470-190809C92225}" destId="{A451DE80-55A4-4A95-AC5D-7B312CFB8AD9}" srcOrd="1" destOrd="0" presId="urn:microsoft.com/office/officeart/2005/8/layout/hProcess11"/>
    <dgm:cxn modelId="{628BDFAA-D988-4373-AF9D-A3C60488BEAF}" type="presParOf" srcId="{A451DE80-55A4-4A95-AC5D-7B312CFB8AD9}" destId="{E6C75D9C-F71A-4D5E-ADB8-AF747AE45402}" srcOrd="0" destOrd="0" presId="urn:microsoft.com/office/officeart/2005/8/layout/hProcess11"/>
    <dgm:cxn modelId="{CDABF667-03D7-43DB-9326-64DEDB7AB8B3}" type="presParOf" srcId="{E6C75D9C-F71A-4D5E-ADB8-AF747AE45402}" destId="{F07F2313-7178-44E7-B5BF-93F22426165E}" srcOrd="0" destOrd="0" presId="urn:microsoft.com/office/officeart/2005/8/layout/hProcess11"/>
    <dgm:cxn modelId="{93E3ADD6-63DA-4F20-BCBA-30EA0176279F}" type="presParOf" srcId="{E6C75D9C-F71A-4D5E-ADB8-AF747AE45402}" destId="{63D94175-64CA-4DF0-83C1-D65A528D13D6}" srcOrd="1" destOrd="0" presId="urn:microsoft.com/office/officeart/2005/8/layout/hProcess11"/>
    <dgm:cxn modelId="{BD62AD92-F490-4C8D-A04C-FC9E6A925291}" type="presParOf" srcId="{E6C75D9C-F71A-4D5E-ADB8-AF747AE45402}" destId="{623D9EC0-E996-4A1E-BE56-040D86CD2282}" srcOrd="2" destOrd="0" presId="urn:microsoft.com/office/officeart/2005/8/layout/hProcess11"/>
  </dgm:cxnLst>
  <dgm:bg/>
  <dgm:whole/>
  <dgm:extLst>
    <a:ext uri="http://schemas.microsoft.com/office/drawing/2008/diagram">
      <dsp:dataModelExt xmlns:dsp="http://schemas.microsoft.com/office/drawing/2008/diagram" relId="rId13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AC59A8CB-63BC-452A-90DE-4FAC14132CF4}" type="doc">
      <dgm:prSet loTypeId="urn:microsoft.com/office/officeart/2009/3/layout/RandomtoResultProcess" loCatId="process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2952156E-ACFC-4EBE-8624-04AFD93A6727}">
      <dgm:prSet phldrT="[Texto]"/>
      <dgm:spPr/>
      <dgm:t>
        <a:bodyPr/>
        <a:lstStyle/>
        <a:p>
          <a:r>
            <a:rPr lang="es-E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Reducir Datos</a:t>
          </a:r>
        </a:p>
      </dgm:t>
    </dgm:pt>
    <dgm:pt modelId="{65AF201B-6B58-4FA8-975F-2879FA84D156}" type="parTrans" cxnId="{99D2BD74-DF36-41A8-9FFE-53F803517536}">
      <dgm:prSet/>
      <dgm:spPr/>
      <dgm:t>
        <a:bodyPr/>
        <a:lstStyle/>
        <a:p>
          <a:endParaRPr lang="es-ES">
            <a:solidFill>
              <a:srgbClr val="000000"/>
            </a:solidFill>
          </a:endParaRPr>
        </a:p>
      </dgm:t>
    </dgm:pt>
    <dgm:pt modelId="{F4407D7C-6792-4627-9A96-2420A08A0E81}" type="sibTrans" cxnId="{99D2BD74-DF36-41A8-9FFE-53F803517536}">
      <dgm:prSet/>
      <dgm:spPr/>
      <dgm:t>
        <a:bodyPr/>
        <a:lstStyle/>
        <a:p>
          <a:endParaRPr lang="es-ES">
            <a:solidFill>
              <a:srgbClr val="000000"/>
            </a:solidFill>
          </a:endParaRPr>
        </a:p>
      </dgm:t>
    </dgm:pt>
    <dgm:pt modelId="{D074F148-09E6-4018-BC7A-0928764ADEEF}">
      <dgm:prSet phldrT="[Texto]"/>
      <dgm:spPr/>
      <dgm:t>
        <a:bodyPr/>
        <a:lstStyle/>
        <a:p>
          <a:r>
            <a:rPr lang="es-E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Explicar el máximo de información obtenida de los datos.</a:t>
          </a:r>
        </a:p>
      </dgm:t>
    </dgm:pt>
    <dgm:pt modelId="{2CFD7A6E-7D71-4125-A6F5-585F25589F27}" type="parTrans" cxnId="{A391E7BB-DA05-4806-9802-3B7D19CF5186}">
      <dgm:prSet/>
      <dgm:spPr/>
      <dgm:t>
        <a:bodyPr/>
        <a:lstStyle/>
        <a:p>
          <a:endParaRPr lang="es-ES">
            <a:solidFill>
              <a:srgbClr val="000000"/>
            </a:solidFill>
          </a:endParaRPr>
        </a:p>
      </dgm:t>
    </dgm:pt>
    <dgm:pt modelId="{5231D132-D161-40F2-A3C6-86763803C237}" type="sibTrans" cxnId="{A391E7BB-DA05-4806-9802-3B7D19CF5186}">
      <dgm:prSet/>
      <dgm:spPr/>
      <dgm:t>
        <a:bodyPr/>
        <a:lstStyle/>
        <a:p>
          <a:endParaRPr lang="es-ES">
            <a:solidFill>
              <a:srgbClr val="000000"/>
            </a:solidFill>
          </a:endParaRPr>
        </a:p>
      </dgm:t>
    </dgm:pt>
    <dgm:pt modelId="{F934D1E4-AAB6-4B52-AFF4-89EBA5C41207}">
      <dgm:prSet phldrT="[Texto]"/>
      <dgm:spPr/>
      <dgm:t>
        <a:bodyPr/>
        <a:lstStyle/>
        <a:p>
          <a:r>
            <a:rPr lang="es-ES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Análisis Factorial</a:t>
          </a:r>
        </a:p>
      </dgm:t>
    </dgm:pt>
    <dgm:pt modelId="{E880A043-9671-491D-AA95-C851ED1A7EE7}" type="parTrans" cxnId="{80AEF16C-0A95-4A64-97F2-20321A525390}">
      <dgm:prSet/>
      <dgm:spPr/>
      <dgm:t>
        <a:bodyPr/>
        <a:lstStyle/>
        <a:p>
          <a:endParaRPr lang="es-EC">
            <a:solidFill>
              <a:srgbClr val="000000"/>
            </a:solidFill>
          </a:endParaRPr>
        </a:p>
      </dgm:t>
    </dgm:pt>
    <dgm:pt modelId="{B24D0864-C549-4DF1-933F-2C9042623B82}" type="sibTrans" cxnId="{80AEF16C-0A95-4A64-97F2-20321A525390}">
      <dgm:prSet/>
      <dgm:spPr/>
      <dgm:t>
        <a:bodyPr/>
        <a:lstStyle/>
        <a:p>
          <a:endParaRPr lang="es-EC">
            <a:solidFill>
              <a:srgbClr val="000000"/>
            </a:solidFill>
          </a:endParaRPr>
        </a:p>
      </dgm:t>
    </dgm:pt>
    <dgm:pt modelId="{FBFF414A-8F1D-4D0B-924C-B58CB59783B4}">
      <dgm:prSet phldrT="[Texto]"/>
      <dgm:spPr/>
      <dgm:t>
        <a:bodyPr/>
        <a:lstStyle/>
        <a:p>
          <a:r>
            <a:rPr lang="es-ES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Desempeño financiero</a:t>
          </a:r>
        </a:p>
      </dgm:t>
    </dgm:pt>
    <dgm:pt modelId="{98F9CDE4-50E2-4CAA-8C34-721E05FAC66C}" type="parTrans" cxnId="{94341950-F430-468E-BEBC-13F6A9074F5F}">
      <dgm:prSet/>
      <dgm:spPr/>
      <dgm:t>
        <a:bodyPr/>
        <a:lstStyle/>
        <a:p>
          <a:endParaRPr lang="es-EC">
            <a:solidFill>
              <a:srgbClr val="000000"/>
            </a:solidFill>
          </a:endParaRPr>
        </a:p>
      </dgm:t>
    </dgm:pt>
    <dgm:pt modelId="{0DCF34FB-600D-4CA6-8BB5-85C75DE2BBFB}" type="sibTrans" cxnId="{94341950-F430-468E-BEBC-13F6A9074F5F}">
      <dgm:prSet/>
      <dgm:spPr/>
      <dgm:t>
        <a:bodyPr/>
        <a:lstStyle/>
        <a:p>
          <a:endParaRPr lang="es-EC">
            <a:solidFill>
              <a:srgbClr val="000000"/>
            </a:solidFill>
          </a:endParaRPr>
        </a:p>
      </dgm:t>
    </dgm:pt>
    <dgm:pt modelId="{E9456BE5-EA59-496A-AF58-9A4716364DD3}" type="pres">
      <dgm:prSet presAssocID="{AC59A8CB-63BC-452A-90DE-4FAC14132CF4}" presName="Name0" presStyleCnt="0">
        <dgm:presLayoutVars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40172840-182D-4F32-96B0-5182F5436135}" type="pres">
      <dgm:prSet presAssocID="{FBFF414A-8F1D-4D0B-924C-B58CB59783B4}" presName="chaos" presStyleCnt="0"/>
      <dgm:spPr/>
    </dgm:pt>
    <dgm:pt modelId="{BEB41FF9-624F-4C30-81E1-C83CB16AE82F}" type="pres">
      <dgm:prSet presAssocID="{FBFF414A-8F1D-4D0B-924C-B58CB59783B4}" presName="parTx1" presStyleLbl="revTx" presStyleIdx="0" presStyleCnt="3"/>
      <dgm:spPr/>
      <dgm:t>
        <a:bodyPr/>
        <a:lstStyle/>
        <a:p>
          <a:endParaRPr lang="en-US"/>
        </a:p>
      </dgm:t>
    </dgm:pt>
    <dgm:pt modelId="{3DA44456-BB41-4494-BBA2-8BC2A686C18A}" type="pres">
      <dgm:prSet presAssocID="{FBFF414A-8F1D-4D0B-924C-B58CB59783B4}" presName="c1" presStyleLbl="node1" presStyleIdx="0" presStyleCnt="19"/>
      <dgm:spPr/>
    </dgm:pt>
    <dgm:pt modelId="{C850E8B9-2785-473C-A764-D6302F400F1A}" type="pres">
      <dgm:prSet presAssocID="{FBFF414A-8F1D-4D0B-924C-B58CB59783B4}" presName="c2" presStyleLbl="node1" presStyleIdx="1" presStyleCnt="19"/>
      <dgm:spPr/>
    </dgm:pt>
    <dgm:pt modelId="{6E51026D-B1BB-4E1E-8F8A-C981250E2C49}" type="pres">
      <dgm:prSet presAssocID="{FBFF414A-8F1D-4D0B-924C-B58CB59783B4}" presName="c3" presStyleLbl="node1" presStyleIdx="2" presStyleCnt="19"/>
      <dgm:spPr/>
    </dgm:pt>
    <dgm:pt modelId="{E7C54068-E6E4-4264-B118-7BA0B0F76C8C}" type="pres">
      <dgm:prSet presAssocID="{FBFF414A-8F1D-4D0B-924C-B58CB59783B4}" presName="c4" presStyleLbl="node1" presStyleIdx="3" presStyleCnt="19"/>
      <dgm:spPr/>
    </dgm:pt>
    <dgm:pt modelId="{C654A072-D95A-4E45-91C7-8DC860BAEBBE}" type="pres">
      <dgm:prSet presAssocID="{FBFF414A-8F1D-4D0B-924C-B58CB59783B4}" presName="c5" presStyleLbl="node1" presStyleIdx="4" presStyleCnt="19"/>
      <dgm:spPr/>
    </dgm:pt>
    <dgm:pt modelId="{C6E3DC0C-6741-44C3-B6E0-B8B52F199DE5}" type="pres">
      <dgm:prSet presAssocID="{FBFF414A-8F1D-4D0B-924C-B58CB59783B4}" presName="c6" presStyleLbl="node1" presStyleIdx="5" presStyleCnt="19"/>
      <dgm:spPr/>
    </dgm:pt>
    <dgm:pt modelId="{945F6972-EA3C-4578-836C-AABA2A04B6E2}" type="pres">
      <dgm:prSet presAssocID="{FBFF414A-8F1D-4D0B-924C-B58CB59783B4}" presName="c7" presStyleLbl="node1" presStyleIdx="6" presStyleCnt="19"/>
      <dgm:spPr/>
    </dgm:pt>
    <dgm:pt modelId="{CD6CC9B2-6D36-435C-8E51-89C513798F0E}" type="pres">
      <dgm:prSet presAssocID="{FBFF414A-8F1D-4D0B-924C-B58CB59783B4}" presName="c8" presStyleLbl="node1" presStyleIdx="7" presStyleCnt="19"/>
      <dgm:spPr/>
    </dgm:pt>
    <dgm:pt modelId="{EA5316B8-07E0-43EC-B6DB-31241BABD97D}" type="pres">
      <dgm:prSet presAssocID="{FBFF414A-8F1D-4D0B-924C-B58CB59783B4}" presName="c9" presStyleLbl="node1" presStyleIdx="8" presStyleCnt="19"/>
      <dgm:spPr/>
    </dgm:pt>
    <dgm:pt modelId="{77B26D68-6205-4FC0-B3CC-41C10AEF8CF5}" type="pres">
      <dgm:prSet presAssocID="{FBFF414A-8F1D-4D0B-924C-B58CB59783B4}" presName="c10" presStyleLbl="node1" presStyleIdx="9" presStyleCnt="19"/>
      <dgm:spPr/>
    </dgm:pt>
    <dgm:pt modelId="{736D2CB1-9E5A-471E-AEE5-F13FE6E00C8D}" type="pres">
      <dgm:prSet presAssocID="{FBFF414A-8F1D-4D0B-924C-B58CB59783B4}" presName="c11" presStyleLbl="node1" presStyleIdx="10" presStyleCnt="19"/>
      <dgm:spPr/>
    </dgm:pt>
    <dgm:pt modelId="{B8B2546B-D0D2-4601-85F2-D17222201569}" type="pres">
      <dgm:prSet presAssocID="{FBFF414A-8F1D-4D0B-924C-B58CB59783B4}" presName="c12" presStyleLbl="node1" presStyleIdx="11" presStyleCnt="19"/>
      <dgm:spPr/>
    </dgm:pt>
    <dgm:pt modelId="{62D784C9-1BBC-4F2D-B0A4-3B40D4D04E5B}" type="pres">
      <dgm:prSet presAssocID="{FBFF414A-8F1D-4D0B-924C-B58CB59783B4}" presName="c13" presStyleLbl="node1" presStyleIdx="12" presStyleCnt="19"/>
      <dgm:spPr/>
    </dgm:pt>
    <dgm:pt modelId="{D6F3370C-40B6-4545-9B31-B1ED5EA2E14E}" type="pres">
      <dgm:prSet presAssocID="{FBFF414A-8F1D-4D0B-924C-B58CB59783B4}" presName="c14" presStyleLbl="node1" presStyleIdx="13" presStyleCnt="19"/>
      <dgm:spPr/>
    </dgm:pt>
    <dgm:pt modelId="{9241805F-A617-49E5-958F-39B0A2895667}" type="pres">
      <dgm:prSet presAssocID="{FBFF414A-8F1D-4D0B-924C-B58CB59783B4}" presName="c15" presStyleLbl="node1" presStyleIdx="14" presStyleCnt="19"/>
      <dgm:spPr/>
    </dgm:pt>
    <dgm:pt modelId="{7804231B-F073-4B09-BF29-901666E864D2}" type="pres">
      <dgm:prSet presAssocID="{FBFF414A-8F1D-4D0B-924C-B58CB59783B4}" presName="c16" presStyleLbl="node1" presStyleIdx="15" presStyleCnt="19"/>
      <dgm:spPr/>
    </dgm:pt>
    <dgm:pt modelId="{7F6A5D03-9FD5-43BA-8635-41439FCC4DA7}" type="pres">
      <dgm:prSet presAssocID="{FBFF414A-8F1D-4D0B-924C-B58CB59783B4}" presName="c17" presStyleLbl="node1" presStyleIdx="16" presStyleCnt="19"/>
      <dgm:spPr/>
    </dgm:pt>
    <dgm:pt modelId="{0EC8860E-5D4C-4867-A724-EE694AF6B080}" type="pres">
      <dgm:prSet presAssocID="{FBFF414A-8F1D-4D0B-924C-B58CB59783B4}" presName="c18" presStyleLbl="node1" presStyleIdx="17" presStyleCnt="19"/>
      <dgm:spPr/>
    </dgm:pt>
    <dgm:pt modelId="{0FC7F8F6-614A-438A-BB60-3EA3451650B2}" type="pres">
      <dgm:prSet presAssocID="{0DCF34FB-600D-4CA6-8BB5-85C75DE2BBFB}" presName="chevronComposite1" presStyleCnt="0"/>
      <dgm:spPr/>
    </dgm:pt>
    <dgm:pt modelId="{5AA97239-BF35-4E11-AE88-B8B4E4DF1799}" type="pres">
      <dgm:prSet presAssocID="{0DCF34FB-600D-4CA6-8BB5-85C75DE2BBFB}" presName="chevron1" presStyleLbl="sibTrans2D1" presStyleIdx="0" presStyleCnt="2"/>
      <dgm:spPr/>
    </dgm:pt>
    <dgm:pt modelId="{26DA3A8B-E189-4096-B04C-4165FC21BD19}" type="pres">
      <dgm:prSet presAssocID="{0DCF34FB-600D-4CA6-8BB5-85C75DE2BBFB}" presName="spChevron1" presStyleCnt="0"/>
      <dgm:spPr/>
    </dgm:pt>
    <dgm:pt modelId="{635E9BEC-C772-4AE6-AD33-7712D20FC953}" type="pres">
      <dgm:prSet presAssocID="{F934D1E4-AAB6-4B52-AFF4-89EBA5C41207}" presName="middle" presStyleCnt="0"/>
      <dgm:spPr/>
    </dgm:pt>
    <dgm:pt modelId="{670B096B-1F88-4553-B926-1F19B45A4443}" type="pres">
      <dgm:prSet presAssocID="{F934D1E4-AAB6-4B52-AFF4-89EBA5C41207}" presName="parTxMid" presStyleLbl="revTx" presStyleIdx="1" presStyleCnt="3"/>
      <dgm:spPr/>
      <dgm:t>
        <a:bodyPr/>
        <a:lstStyle/>
        <a:p>
          <a:endParaRPr lang="en-US"/>
        </a:p>
      </dgm:t>
    </dgm:pt>
    <dgm:pt modelId="{35CF1716-3E7D-47C5-BEEA-029C1479752D}" type="pres">
      <dgm:prSet presAssocID="{F934D1E4-AAB6-4B52-AFF4-89EBA5C41207}" presName="spMid" presStyleCnt="0"/>
      <dgm:spPr/>
    </dgm:pt>
    <dgm:pt modelId="{AAC26818-BE59-47FC-B15D-3926E9FA991B}" type="pres">
      <dgm:prSet presAssocID="{B24D0864-C549-4DF1-933F-2C9042623B82}" presName="chevronComposite1" presStyleCnt="0"/>
      <dgm:spPr/>
    </dgm:pt>
    <dgm:pt modelId="{E8297124-DB45-441E-B829-2DC6BC75BE58}" type="pres">
      <dgm:prSet presAssocID="{B24D0864-C549-4DF1-933F-2C9042623B82}" presName="chevron1" presStyleLbl="sibTrans2D1" presStyleIdx="1" presStyleCnt="2"/>
      <dgm:spPr/>
    </dgm:pt>
    <dgm:pt modelId="{EA54B444-B066-44A3-9A9C-4766898BA6B2}" type="pres">
      <dgm:prSet presAssocID="{B24D0864-C549-4DF1-933F-2C9042623B82}" presName="spChevron1" presStyleCnt="0"/>
      <dgm:spPr/>
    </dgm:pt>
    <dgm:pt modelId="{E9C556BA-0192-4E16-9F6F-4870883FE9A4}" type="pres">
      <dgm:prSet presAssocID="{2952156E-ACFC-4EBE-8624-04AFD93A6727}" presName="last" presStyleCnt="0"/>
      <dgm:spPr/>
    </dgm:pt>
    <dgm:pt modelId="{7EF34658-4759-4C77-BEB4-718D0A6B179C}" type="pres">
      <dgm:prSet presAssocID="{2952156E-ACFC-4EBE-8624-04AFD93A6727}" presName="circleTx" presStyleLbl="node1" presStyleIdx="18" presStyleCnt="19" custLinFactNeighborX="-2052" custLinFactNeighborY="-620"/>
      <dgm:spPr/>
      <dgm:t>
        <a:bodyPr/>
        <a:lstStyle/>
        <a:p>
          <a:endParaRPr lang="en-US"/>
        </a:p>
      </dgm:t>
    </dgm:pt>
    <dgm:pt modelId="{A7035F5F-511B-4835-9AE1-27A42956FC3F}" type="pres">
      <dgm:prSet presAssocID="{2952156E-ACFC-4EBE-8624-04AFD93A6727}" presName="desTxN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BAA428C-30C8-4D60-A5EB-332808AC6DB7}" type="pres">
      <dgm:prSet presAssocID="{2952156E-ACFC-4EBE-8624-04AFD93A6727}" presName="spN" presStyleCnt="0"/>
      <dgm:spPr/>
    </dgm:pt>
  </dgm:ptLst>
  <dgm:cxnLst>
    <dgm:cxn modelId="{94341950-F430-468E-BEBC-13F6A9074F5F}" srcId="{AC59A8CB-63BC-452A-90DE-4FAC14132CF4}" destId="{FBFF414A-8F1D-4D0B-924C-B58CB59783B4}" srcOrd="0" destOrd="0" parTransId="{98F9CDE4-50E2-4CAA-8C34-721E05FAC66C}" sibTransId="{0DCF34FB-600D-4CA6-8BB5-85C75DE2BBFB}"/>
    <dgm:cxn modelId="{C15889B2-A19E-48F0-8AB2-B7A9383AC473}" type="presOf" srcId="{D074F148-09E6-4018-BC7A-0928764ADEEF}" destId="{A7035F5F-511B-4835-9AE1-27A42956FC3F}" srcOrd="0" destOrd="0" presId="urn:microsoft.com/office/officeart/2009/3/layout/RandomtoResultProcess"/>
    <dgm:cxn modelId="{482B0372-2090-4FD9-AF03-4C2C504D701E}" type="presOf" srcId="{AC59A8CB-63BC-452A-90DE-4FAC14132CF4}" destId="{E9456BE5-EA59-496A-AF58-9A4716364DD3}" srcOrd="0" destOrd="0" presId="urn:microsoft.com/office/officeart/2009/3/layout/RandomtoResultProcess"/>
    <dgm:cxn modelId="{953B73A9-30A7-405B-AC48-663435B15DDE}" type="presOf" srcId="{FBFF414A-8F1D-4D0B-924C-B58CB59783B4}" destId="{BEB41FF9-624F-4C30-81E1-C83CB16AE82F}" srcOrd="0" destOrd="0" presId="urn:microsoft.com/office/officeart/2009/3/layout/RandomtoResultProcess"/>
    <dgm:cxn modelId="{80AEF16C-0A95-4A64-97F2-20321A525390}" srcId="{AC59A8CB-63BC-452A-90DE-4FAC14132CF4}" destId="{F934D1E4-AAB6-4B52-AFF4-89EBA5C41207}" srcOrd="1" destOrd="0" parTransId="{E880A043-9671-491D-AA95-C851ED1A7EE7}" sibTransId="{B24D0864-C549-4DF1-933F-2C9042623B82}"/>
    <dgm:cxn modelId="{913F4559-C408-4C49-813D-16A8C184CA30}" type="presOf" srcId="{F934D1E4-AAB6-4B52-AFF4-89EBA5C41207}" destId="{670B096B-1F88-4553-B926-1F19B45A4443}" srcOrd="0" destOrd="0" presId="urn:microsoft.com/office/officeart/2009/3/layout/RandomtoResultProcess"/>
    <dgm:cxn modelId="{A391E7BB-DA05-4806-9802-3B7D19CF5186}" srcId="{2952156E-ACFC-4EBE-8624-04AFD93A6727}" destId="{D074F148-09E6-4018-BC7A-0928764ADEEF}" srcOrd="0" destOrd="0" parTransId="{2CFD7A6E-7D71-4125-A6F5-585F25589F27}" sibTransId="{5231D132-D161-40F2-A3C6-86763803C237}"/>
    <dgm:cxn modelId="{4CBBE2B1-C0D6-4649-AEFF-FC3156A4DE34}" type="presOf" srcId="{2952156E-ACFC-4EBE-8624-04AFD93A6727}" destId="{7EF34658-4759-4C77-BEB4-718D0A6B179C}" srcOrd="0" destOrd="0" presId="urn:microsoft.com/office/officeart/2009/3/layout/RandomtoResultProcess"/>
    <dgm:cxn modelId="{99D2BD74-DF36-41A8-9FFE-53F803517536}" srcId="{AC59A8CB-63BC-452A-90DE-4FAC14132CF4}" destId="{2952156E-ACFC-4EBE-8624-04AFD93A6727}" srcOrd="2" destOrd="0" parTransId="{65AF201B-6B58-4FA8-975F-2879FA84D156}" sibTransId="{F4407D7C-6792-4627-9A96-2420A08A0E81}"/>
    <dgm:cxn modelId="{804790ED-EAC0-4455-836D-3A8A3758A2C5}" type="presParOf" srcId="{E9456BE5-EA59-496A-AF58-9A4716364DD3}" destId="{40172840-182D-4F32-96B0-5182F5436135}" srcOrd="0" destOrd="0" presId="urn:microsoft.com/office/officeart/2009/3/layout/RandomtoResultProcess"/>
    <dgm:cxn modelId="{FAA4CDEA-2FF7-40F4-AF8A-58C7549AD096}" type="presParOf" srcId="{40172840-182D-4F32-96B0-5182F5436135}" destId="{BEB41FF9-624F-4C30-81E1-C83CB16AE82F}" srcOrd="0" destOrd="0" presId="urn:microsoft.com/office/officeart/2009/3/layout/RandomtoResultProcess"/>
    <dgm:cxn modelId="{15B6AD73-F5B2-42E5-AC36-94C7713160D7}" type="presParOf" srcId="{40172840-182D-4F32-96B0-5182F5436135}" destId="{3DA44456-BB41-4494-BBA2-8BC2A686C18A}" srcOrd="1" destOrd="0" presId="urn:microsoft.com/office/officeart/2009/3/layout/RandomtoResultProcess"/>
    <dgm:cxn modelId="{676167E6-6EA4-4E03-B29C-D85CC62C9D6C}" type="presParOf" srcId="{40172840-182D-4F32-96B0-5182F5436135}" destId="{C850E8B9-2785-473C-A764-D6302F400F1A}" srcOrd="2" destOrd="0" presId="urn:microsoft.com/office/officeart/2009/3/layout/RandomtoResultProcess"/>
    <dgm:cxn modelId="{680E864A-0A17-4F6A-84A2-886395F1794F}" type="presParOf" srcId="{40172840-182D-4F32-96B0-5182F5436135}" destId="{6E51026D-B1BB-4E1E-8F8A-C981250E2C49}" srcOrd="3" destOrd="0" presId="urn:microsoft.com/office/officeart/2009/3/layout/RandomtoResultProcess"/>
    <dgm:cxn modelId="{79C1BB0A-844A-4B82-A769-25F0D4C00CAA}" type="presParOf" srcId="{40172840-182D-4F32-96B0-5182F5436135}" destId="{E7C54068-E6E4-4264-B118-7BA0B0F76C8C}" srcOrd="4" destOrd="0" presId="urn:microsoft.com/office/officeart/2009/3/layout/RandomtoResultProcess"/>
    <dgm:cxn modelId="{B8365245-0FE5-4AA5-A8B4-B62DCD8097A2}" type="presParOf" srcId="{40172840-182D-4F32-96B0-5182F5436135}" destId="{C654A072-D95A-4E45-91C7-8DC860BAEBBE}" srcOrd="5" destOrd="0" presId="urn:microsoft.com/office/officeart/2009/3/layout/RandomtoResultProcess"/>
    <dgm:cxn modelId="{B4D1EE5B-65B5-4B72-8F8F-E1EC182910F9}" type="presParOf" srcId="{40172840-182D-4F32-96B0-5182F5436135}" destId="{C6E3DC0C-6741-44C3-B6E0-B8B52F199DE5}" srcOrd="6" destOrd="0" presId="urn:microsoft.com/office/officeart/2009/3/layout/RandomtoResultProcess"/>
    <dgm:cxn modelId="{462E232E-1536-4495-BA76-7491DDA96069}" type="presParOf" srcId="{40172840-182D-4F32-96B0-5182F5436135}" destId="{945F6972-EA3C-4578-836C-AABA2A04B6E2}" srcOrd="7" destOrd="0" presId="urn:microsoft.com/office/officeart/2009/3/layout/RandomtoResultProcess"/>
    <dgm:cxn modelId="{1931D859-FB53-4A8F-A242-38A6A0262D46}" type="presParOf" srcId="{40172840-182D-4F32-96B0-5182F5436135}" destId="{CD6CC9B2-6D36-435C-8E51-89C513798F0E}" srcOrd="8" destOrd="0" presId="urn:microsoft.com/office/officeart/2009/3/layout/RandomtoResultProcess"/>
    <dgm:cxn modelId="{E7B0625E-3052-4238-92CD-17956846A743}" type="presParOf" srcId="{40172840-182D-4F32-96B0-5182F5436135}" destId="{EA5316B8-07E0-43EC-B6DB-31241BABD97D}" srcOrd="9" destOrd="0" presId="urn:microsoft.com/office/officeart/2009/3/layout/RandomtoResultProcess"/>
    <dgm:cxn modelId="{52719677-7C14-4F1D-855D-5560BEF74D60}" type="presParOf" srcId="{40172840-182D-4F32-96B0-5182F5436135}" destId="{77B26D68-6205-4FC0-B3CC-41C10AEF8CF5}" srcOrd="10" destOrd="0" presId="urn:microsoft.com/office/officeart/2009/3/layout/RandomtoResultProcess"/>
    <dgm:cxn modelId="{7058DF03-88F8-4310-9CAA-9D5E0A3339D3}" type="presParOf" srcId="{40172840-182D-4F32-96B0-5182F5436135}" destId="{736D2CB1-9E5A-471E-AEE5-F13FE6E00C8D}" srcOrd="11" destOrd="0" presId="urn:microsoft.com/office/officeart/2009/3/layout/RandomtoResultProcess"/>
    <dgm:cxn modelId="{A85B6347-549F-437A-8982-F5D0E8E335E2}" type="presParOf" srcId="{40172840-182D-4F32-96B0-5182F5436135}" destId="{B8B2546B-D0D2-4601-85F2-D17222201569}" srcOrd="12" destOrd="0" presId="urn:microsoft.com/office/officeart/2009/3/layout/RandomtoResultProcess"/>
    <dgm:cxn modelId="{D47A0FC1-77B0-4470-AEAF-558E98D8757B}" type="presParOf" srcId="{40172840-182D-4F32-96B0-5182F5436135}" destId="{62D784C9-1BBC-4F2D-B0A4-3B40D4D04E5B}" srcOrd="13" destOrd="0" presId="urn:microsoft.com/office/officeart/2009/3/layout/RandomtoResultProcess"/>
    <dgm:cxn modelId="{F2C2164B-8158-40ED-811A-1F6915EB1EC7}" type="presParOf" srcId="{40172840-182D-4F32-96B0-5182F5436135}" destId="{D6F3370C-40B6-4545-9B31-B1ED5EA2E14E}" srcOrd="14" destOrd="0" presId="urn:microsoft.com/office/officeart/2009/3/layout/RandomtoResultProcess"/>
    <dgm:cxn modelId="{611DA591-B081-4B22-9EEA-EB163183EF1E}" type="presParOf" srcId="{40172840-182D-4F32-96B0-5182F5436135}" destId="{9241805F-A617-49E5-958F-39B0A2895667}" srcOrd="15" destOrd="0" presId="urn:microsoft.com/office/officeart/2009/3/layout/RandomtoResultProcess"/>
    <dgm:cxn modelId="{D7FC1A96-FF7B-4A7E-96DB-DE46843A91ED}" type="presParOf" srcId="{40172840-182D-4F32-96B0-5182F5436135}" destId="{7804231B-F073-4B09-BF29-901666E864D2}" srcOrd="16" destOrd="0" presId="urn:microsoft.com/office/officeart/2009/3/layout/RandomtoResultProcess"/>
    <dgm:cxn modelId="{A2C76233-B0E0-4B8C-98C2-9978F363E9AC}" type="presParOf" srcId="{40172840-182D-4F32-96B0-5182F5436135}" destId="{7F6A5D03-9FD5-43BA-8635-41439FCC4DA7}" srcOrd="17" destOrd="0" presId="urn:microsoft.com/office/officeart/2009/3/layout/RandomtoResultProcess"/>
    <dgm:cxn modelId="{44AB1B38-083F-4012-AA07-13B49BEDF0D2}" type="presParOf" srcId="{40172840-182D-4F32-96B0-5182F5436135}" destId="{0EC8860E-5D4C-4867-A724-EE694AF6B080}" srcOrd="18" destOrd="0" presId="urn:microsoft.com/office/officeart/2009/3/layout/RandomtoResultProcess"/>
    <dgm:cxn modelId="{652FC31D-FD47-485F-8D26-FCB8FAC83EA2}" type="presParOf" srcId="{E9456BE5-EA59-496A-AF58-9A4716364DD3}" destId="{0FC7F8F6-614A-438A-BB60-3EA3451650B2}" srcOrd="1" destOrd="0" presId="urn:microsoft.com/office/officeart/2009/3/layout/RandomtoResultProcess"/>
    <dgm:cxn modelId="{099A544C-B894-4F23-86BB-E6EAD172B7B8}" type="presParOf" srcId="{0FC7F8F6-614A-438A-BB60-3EA3451650B2}" destId="{5AA97239-BF35-4E11-AE88-B8B4E4DF1799}" srcOrd="0" destOrd="0" presId="urn:microsoft.com/office/officeart/2009/3/layout/RandomtoResultProcess"/>
    <dgm:cxn modelId="{2A745FE1-37C5-4AFF-98BD-82BFB3540FBD}" type="presParOf" srcId="{0FC7F8F6-614A-438A-BB60-3EA3451650B2}" destId="{26DA3A8B-E189-4096-B04C-4165FC21BD19}" srcOrd="1" destOrd="0" presId="urn:microsoft.com/office/officeart/2009/3/layout/RandomtoResultProcess"/>
    <dgm:cxn modelId="{F330A302-4A99-4B47-820F-0785A72928D2}" type="presParOf" srcId="{E9456BE5-EA59-496A-AF58-9A4716364DD3}" destId="{635E9BEC-C772-4AE6-AD33-7712D20FC953}" srcOrd="2" destOrd="0" presId="urn:microsoft.com/office/officeart/2009/3/layout/RandomtoResultProcess"/>
    <dgm:cxn modelId="{5E7CD15C-3116-43CA-9C99-DA9AEFC9E93A}" type="presParOf" srcId="{635E9BEC-C772-4AE6-AD33-7712D20FC953}" destId="{670B096B-1F88-4553-B926-1F19B45A4443}" srcOrd="0" destOrd="0" presId="urn:microsoft.com/office/officeart/2009/3/layout/RandomtoResultProcess"/>
    <dgm:cxn modelId="{9C462256-B020-4A1F-AE91-77B4E696F743}" type="presParOf" srcId="{635E9BEC-C772-4AE6-AD33-7712D20FC953}" destId="{35CF1716-3E7D-47C5-BEEA-029C1479752D}" srcOrd="1" destOrd="0" presId="urn:microsoft.com/office/officeart/2009/3/layout/RandomtoResultProcess"/>
    <dgm:cxn modelId="{2E75E42B-CF72-41A4-83CC-6711BEAB8E65}" type="presParOf" srcId="{E9456BE5-EA59-496A-AF58-9A4716364DD3}" destId="{AAC26818-BE59-47FC-B15D-3926E9FA991B}" srcOrd="3" destOrd="0" presId="urn:microsoft.com/office/officeart/2009/3/layout/RandomtoResultProcess"/>
    <dgm:cxn modelId="{D31338FB-824C-4F9A-8C11-32B21DA61AED}" type="presParOf" srcId="{AAC26818-BE59-47FC-B15D-3926E9FA991B}" destId="{E8297124-DB45-441E-B829-2DC6BC75BE58}" srcOrd="0" destOrd="0" presId="urn:microsoft.com/office/officeart/2009/3/layout/RandomtoResultProcess"/>
    <dgm:cxn modelId="{E97CC6A9-DB23-4FDE-91BD-67B5624DA904}" type="presParOf" srcId="{AAC26818-BE59-47FC-B15D-3926E9FA991B}" destId="{EA54B444-B066-44A3-9A9C-4766898BA6B2}" srcOrd="1" destOrd="0" presId="urn:microsoft.com/office/officeart/2009/3/layout/RandomtoResultProcess"/>
    <dgm:cxn modelId="{9CEA7703-B185-4FD8-9256-C8248C3038E2}" type="presParOf" srcId="{E9456BE5-EA59-496A-AF58-9A4716364DD3}" destId="{E9C556BA-0192-4E16-9F6F-4870883FE9A4}" srcOrd="4" destOrd="0" presId="urn:microsoft.com/office/officeart/2009/3/layout/RandomtoResultProcess"/>
    <dgm:cxn modelId="{1F5A53DB-05C2-4F3D-96D4-5939A5EAEF74}" type="presParOf" srcId="{E9C556BA-0192-4E16-9F6F-4870883FE9A4}" destId="{7EF34658-4759-4C77-BEB4-718D0A6B179C}" srcOrd="0" destOrd="0" presId="urn:microsoft.com/office/officeart/2009/3/layout/RandomtoResultProcess"/>
    <dgm:cxn modelId="{1D6255B9-66DB-4FA4-9B39-CC6267426658}" type="presParOf" srcId="{E9C556BA-0192-4E16-9F6F-4870883FE9A4}" destId="{A7035F5F-511B-4835-9AE1-27A42956FC3F}" srcOrd="1" destOrd="0" presId="urn:microsoft.com/office/officeart/2009/3/layout/RandomtoResultProcess"/>
    <dgm:cxn modelId="{B1002200-9A0B-465B-8003-B6DE02D21767}" type="presParOf" srcId="{E9C556BA-0192-4E16-9F6F-4870883FE9A4}" destId="{4BAA428C-30C8-4D60-A5EB-332808AC6DB7}" srcOrd="2" destOrd="0" presId="urn:microsoft.com/office/officeart/2009/3/layout/RandomtoResultProcess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98F5F86E-AADF-4629-8CF2-7A9D77706F60}" type="doc">
      <dgm:prSet loTypeId="urn:microsoft.com/office/officeart/2005/8/layout/pyramid2" loCatId="list" qsTypeId="urn:microsoft.com/office/officeart/2005/8/quickstyle/3d3" qsCatId="3D" csTypeId="urn:microsoft.com/office/officeart/2005/8/colors/colorful5" csCatId="colorful" phldr="1"/>
      <dgm:spPr/>
      <dgm:t>
        <a:bodyPr/>
        <a:lstStyle/>
        <a:p>
          <a:endParaRPr lang="es-ES"/>
        </a:p>
      </dgm:t>
    </dgm:pt>
    <dgm:pt modelId="{74520FA4-7543-4EDF-9B0D-D06763D3607D}">
      <dgm:prSet phldrT="[Texto]" custT="1"/>
      <dgm:spPr/>
      <dgm:t>
        <a:bodyPr/>
        <a:lstStyle/>
        <a:p>
          <a:r>
            <a:rPr lang="es-ES" sz="1600">
              <a:latin typeface="Times New Roman" pitchFamily="18" charset="0"/>
              <a:cs typeface="Times New Roman" pitchFamily="18" charset="0"/>
            </a:rPr>
            <a:t>Test de esfericidad de Bartlett</a:t>
          </a:r>
          <a:endParaRPr lang="es-ES" sz="1600" dirty="0">
            <a:latin typeface="Times New Roman" pitchFamily="18" charset="0"/>
            <a:cs typeface="Times New Roman" pitchFamily="18" charset="0"/>
          </a:endParaRPr>
        </a:p>
      </dgm:t>
    </dgm:pt>
    <dgm:pt modelId="{C0C83DBB-1583-4D2F-8DDB-7700E31AE8B5}" type="parTrans" cxnId="{3B0207B8-5056-4BC4-B144-7454037BDF4E}">
      <dgm:prSet/>
      <dgm:spPr/>
      <dgm:t>
        <a:bodyPr/>
        <a:lstStyle/>
        <a:p>
          <a:endParaRPr lang="es-ES">
            <a:solidFill>
              <a:srgbClr val="000000"/>
            </a:solidFill>
          </a:endParaRPr>
        </a:p>
      </dgm:t>
    </dgm:pt>
    <dgm:pt modelId="{1676A5B9-581A-4809-9626-057A22AC2328}" type="sibTrans" cxnId="{3B0207B8-5056-4BC4-B144-7454037BDF4E}">
      <dgm:prSet/>
      <dgm:spPr/>
      <dgm:t>
        <a:bodyPr/>
        <a:lstStyle/>
        <a:p>
          <a:endParaRPr lang="es-ES">
            <a:solidFill>
              <a:srgbClr val="000000"/>
            </a:solidFill>
          </a:endParaRPr>
        </a:p>
      </dgm:t>
    </dgm:pt>
    <dgm:pt modelId="{A6780A0F-C622-4CE2-9CB3-3180EB5C7E63}">
      <dgm:prSet phldrT="[Texto]" custT="1"/>
      <dgm:spPr/>
      <dgm:t>
        <a:bodyPr/>
        <a:lstStyle/>
        <a:p>
          <a:r>
            <a:rPr lang="es-ES" sz="1600">
              <a:latin typeface="Times New Roman" pitchFamily="18" charset="0"/>
              <a:cs typeface="Times New Roman" pitchFamily="18" charset="0"/>
            </a:rPr>
            <a:t>Índice Kaiser-Meyer-Olkin</a:t>
          </a:r>
          <a:endParaRPr lang="es-ES" sz="1600" dirty="0">
            <a:latin typeface="Times New Roman" pitchFamily="18" charset="0"/>
            <a:cs typeface="Times New Roman" pitchFamily="18" charset="0"/>
          </a:endParaRPr>
        </a:p>
      </dgm:t>
    </dgm:pt>
    <dgm:pt modelId="{7C43AD67-6452-4F32-8EC9-CEFECF9BE9A4}" type="parTrans" cxnId="{3B896C7D-9366-4E86-AADF-42B2882ADA38}">
      <dgm:prSet/>
      <dgm:spPr/>
      <dgm:t>
        <a:bodyPr/>
        <a:lstStyle/>
        <a:p>
          <a:endParaRPr lang="es-ES">
            <a:solidFill>
              <a:srgbClr val="000000"/>
            </a:solidFill>
          </a:endParaRPr>
        </a:p>
      </dgm:t>
    </dgm:pt>
    <dgm:pt modelId="{9C0DF1ED-9677-4995-A2D2-4CF8631AB923}" type="sibTrans" cxnId="{3B896C7D-9366-4E86-AADF-42B2882ADA38}">
      <dgm:prSet/>
      <dgm:spPr/>
      <dgm:t>
        <a:bodyPr/>
        <a:lstStyle/>
        <a:p>
          <a:endParaRPr lang="es-ES">
            <a:solidFill>
              <a:srgbClr val="000000"/>
            </a:solidFill>
          </a:endParaRPr>
        </a:p>
      </dgm:t>
    </dgm:pt>
    <dgm:pt modelId="{3B8B51C8-9356-4658-BAB9-68487BC112F9}">
      <dgm:prSet phldrT="[Texto]" custT="1"/>
      <dgm:spPr/>
      <dgm:t>
        <a:bodyPr/>
        <a:lstStyle/>
        <a:p>
          <a:r>
            <a:rPr lang="es-ES" sz="1600">
              <a:latin typeface="Times New Roman" pitchFamily="18" charset="0"/>
              <a:cs typeface="Times New Roman" pitchFamily="18" charset="0"/>
            </a:rPr>
            <a:t>Comunalidades</a:t>
          </a:r>
          <a:endParaRPr lang="es-ES" sz="1600" dirty="0">
            <a:latin typeface="Times New Roman" pitchFamily="18" charset="0"/>
            <a:cs typeface="Times New Roman" pitchFamily="18" charset="0"/>
          </a:endParaRPr>
        </a:p>
      </dgm:t>
    </dgm:pt>
    <dgm:pt modelId="{B4DF77AD-2353-477A-AD8C-B3672EEDCE1F}" type="parTrans" cxnId="{CED19191-8CDD-4C5E-A035-C3AE9A080202}">
      <dgm:prSet/>
      <dgm:spPr/>
      <dgm:t>
        <a:bodyPr/>
        <a:lstStyle/>
        <a:p>
          <a:endParaRPr lang="es-ES">
            <a:solidFill>
              <a:srgbClr val="000000"/>
            </a:solidFill>
          </a:endParaRPr>
        </a:p>
      </dgm:t>
    </dgm:pt>
    <dgm:pt modelId="{D28BE22E-FC1B-4CC4-AE5C-4042EA5921E2}" type="sibTrans" cxnId="{CED19191-8CDD-4C5E-A035-C3AE9A080202}">
      <dgm:prSet/>
      <dgm:spPr/>
      <dgm:t>
        <a:bodyPr/>
        <a:lstStyle/>
        <a:p>
          <a:endParaRPr lang="es-ES">
            <a:solidFill>
              <a:srgbClr val="000000"/>
            </a:solidFill>
          </a:endParaRPr>
        </a:p>
      </dgm:t>
    </dgm:pt>
    <dgm:pt modelId="{A7969B10-0702-478A-929E-7B84C7071EEB}">
      <dgm:prSet phldrT="[Texto]" custT="1"/>
      <dgm:spPr/>
      <dgm:t>
        <a:bodyPr/>
        <a:lstStyle/>
        <a:p>
          <a:r>
            <a:rPr lang="es-ES" sz="1600">
              <a:latin typeface="Times New Roman" pitchFamily="18" charset="0"/>
              <a:cs typeface="Times New Roman" pitchFamily="18" charset="0"/>
            </a:rPr>
            <a:t>Matriz de componentes rotados</a:t>
          </a:r>
          <a:endParaRPr lang="es-ES" sz="1600" dirty="0">
            <a:latin typeface="Times New Roman" pitchFamily="18" charset="0"/>
            <a:cs typeface="Times New Roman" pitchFamily="18" charset="0"/>
          </a:endParaRPr>
        </a:p>
      </dgm:t>
    </dgm:pt>
    <dgm:pt modelId="{945C732D-AD56-4584-8ADD-5B97C1E111D6}" type="parTrans" cxnId="{DCEC0255-BE85-42BE-A2A9-EF9AAD646743}">
      <dgm:prSet/>
      <dgm:spPr/>
      <dgm:t>
        <a:bodyPr/>
        <a:lstStyle/>
        <a:p>
          <a:endParaRPr lang="es-ES">
            <a:solidFill>
              <a:srgbClr val="000000"/>
            </a:solidFill>
          </a:endParaRPr>
        </a:p>
      </dgm:t>
    </dgm:pt>
    <dgm:pt modelId="{4AC74DF1-3252-4C9C-900B-677245D0173F}" type="sibTrans" cxnId="{DCEC0255-BE85-42BE-A2A9-EF9AAD646743}">
      <dgm:prSet/>
      <dgm:spPr/>
      <dgm:t>
        <a:bodyPr/>
        <a:lstStyle/>
        <a:p>
          <a:endParaRPr lang="es-ES">
            <a:solidFill>
              <a:srgbClr val="000000"/>
            </a:solidFill>
          </a:endParaRPr>
        </a:p>
      </dgm:t>
    </dgm:pt>
    <dgm:pt modelId="{F8D37AE3-6D30-4950-9B22-8538210375A9}">
      <dgm:prSet phldrT="[Texto]" custT="1"/>
      <dgm:spPr/>
      <dgm:t>
        <a:bodyPr/>
        <a:lstStyle/>
        <a:p>
          <a:r>
            <a:rPr lang="es-ES" sz="1600">
              <a:latin typeface="Times New Roman" pitchFamily="18" charset="0"/>
              <a:cs typeface="Times New Roman" pitchFamily="18" charset="0"/>
            </a:rPr>
            <a:t>Gráfico de cargas</a:t>
          </a:r>
          <a:endParaRPr lang="es-ES" sz="1600" dirty="0">
            <a:latin typeface="Times New Roman" pitchFamily="18" charset="0"/>
            <a:cs typeface="Times New Roman" pitchFamily="18" charset="0"/>
          </a:endParaRPr>
        </a:p>
      </dgm:t>
    </dgm:pt>
    <dgm:pt modelId="{E5A4C4FA-E0AE-4719-B09E-3034FA40A769}" type="parTrans" cxnId="{670537C5-B8B6-4F79-BEA3-8E5163CEE1C2}">
      <dgm:prSet/>
      <dgm:spPr/>
      <dgm:t>
        <a:bodyPr/>
        <a:lstStyle/>
        <a:p>
          <a:endParaRPr lang="es-EC">
            <a:solidFill>
              <a:srgbClr val="000000"/>
            </a:solidFill>
          </a:endParaRPr>
        </a:p>
      </dgm:t>
    </dgm:pt>
    <dgm:pt modelId="{410EC834-78CA-46A3-94E3-194DC23F1D52}" type="sibTrans" cxnId="{670537C5-B8B6-4F79-BEA3-8E5163CEE1C2}">
      <dgm:prSet/>
      <dgm:spPr/>
      <dgm:t>
        <a:bodyPr/>
        <a:lstStyle/>
        <a:p>
          <a:endParaRPr lang="es-EC">
            <a:solidFill>
              <a:srgbClr val="000000"/>
            </a:solidFill>
          </a:endParaRPr>
        </a:p>
      </dgm:t>
    </dgm:pt>
    <dgm:pt modelId="{9748690F-EEF8-49B3-B375-A77B2019E961}" type="pres">
      <dgm:prSet presAssocID="{98F5F86E-AADF-4629-8CF2-7A9D77706F60}" presName="compositeShape" presStyleCnt="0">
        <dgm:presLayoutVars>
          <dgm:dir/>
          <dgm:resizeHandles/>
        </dgm:presLayoutVars>
      </dgm:prSet>
      <dgm:spPr/>
      <dgm:t>
        <a:bodyPr/>
        <a:lstStyle/>
        <a:p>
          <a:endParaRPr lang="en-US"/>
        </a:p>
      </dgm:t>
    </dgm:pt>
    <dgm:pt modelId="{51CFF52E-8B62-4DC1-B901-AE3DAEAFE223}" type="pres">
      <dgm:prSet presAssocID="{98F5F86E-AADF-4629-8CF2-7A9D77706F60}" presName="pyramid" presStyleLbl="node1" presStyleIdx="0" presStyleCnt="1"/>
      <dgm:spPr/>
    </dgm:pt>
    <dgm:pt modelId="{8CF33093-CB04-4EC8-8F78-82012DF2C860}" type="pres">
      <dgm:prSet presAssocID="{98F5F86E-AADF-4629-8CF2-7A9D77706F60}" presName="theList" presStyleCnt="0"/>
      <dgm:spPr/>
    </dgm:pt>
    <dgm:pt modelId="{45342A3B-99E8-42BD-BF08-B05841035DC8}" type="pres">
      <dgm:prSet presAssocID="{74520FA4-7543-4EDF-9B0D-D06763D3607D}" presName="aNode" presStyleLbl="fgAcc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176A665-C13F-4750-8E52-9032DA4C25B1}" type="pres">
      <dgm:prSet presAssocID="{74520FA4-7543-4EDF-9B0D-D06763D3607D}" presName="aSpace" presStyleCnt="0"/>
      <dgm:spPr/>
    </dgm:pt>
    <dgm:pt modelId="{52C3C701-3BDF-491B-BA32-D0C4AF9E78D4}" type="pres">
      <dgm:prSet presAssocID="{A6780A0F-C622-4CE2-9CB3-3180EB5C7E63}" presName="aNode" presStyleLbl="fgAcc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A7CB0FF-C601-48B5-8A3D-0E883061C028}" type="pres">
      <dgm:prSet presAssocID="{A6780A0F-C622-4CE2-9CB3-3180EB5C7E63}" presName="aSpace" presStyleCnt="0"/>
      <dgm:spPr/>
    </dgm:pt>
    <dgm:pt modelId="{0C98462E-1A71-4083-AF9A-10E19E5F1661}" type="pres">
      <dgm:prSet presAssocID="{3B8B51C8-9356-4658-BAB9-68487BC112F9}" presName="aNode" presStyleLbl="fgAcc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D0AD159-21C7-4F12-B849-798CEE90D8A3}" type="pres">
      <dgm:prSet presAssocID="{3B8B51C8-9356-4658-BAB9-68487BC112F9}" presName="aSpace" presStyleCnt="0"/>
      <dgm:spPr/>
    </dgm:pt>
    <dgm:pt modelId="{F47FE4DE-0D67-4360-8D50-6C49BA719C7F}" type="pres">
      <dgm:prSet presAssocID="{A7969B10-0702-478A-929E-7B84C7071EEB}" presName="aNode" presStyleLbl="fgAcc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08DCDFF-A4E3-42C2-8A3D-BD47BC4AD389}" type="pres">
      <dgm:prSet presAssocID="{A7969B10-0702-478A-929E-7B84C7071EEB}" presName="aSpace" presStyleCnt="0"/>
      <dgm:spPr/>
    </dgm:pt>
    <dgm:pt modelId="{CF962C33-1A9E-44F5-ACC1-FE2CF229149A}" type="pres">
      <dgm:prSet presAssocID="{F8D37AE3-6D30-4950-9B22-8538210375A9}" presName="aNode" presStyleLbl="fgAcc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C9894F7-A972-4E2B-97C3-A2C5401779AE}" type="pres">
      <dgm:prSet presAssocID="{F8D37AE3-6D30-4950-9B22-8538210375A9}" presName="aSpace" presStyleCnt="0"/>
      <dgm:spPr/>
    </dgm:pt>
  </dgm:ptLst>
  <dgm:cxnLst>
    <dgm:cxn modelId="{3B0207B8-5056-4BC4-B144-7454037BDF4E}" srcId="{98F5F86E-AADF-4629-8CF2-7A9D77706F60}" destId="{74520FA4-7543-4EDF-9B0D-D06763D3607D}" srcOrd="0" destOrd="0" parTransId="{C0C83DBB-1583-4D2F-8DDB-7700E31AE8B5}" sibTransId="{1676A5B9-581A-4809-9626-057A22AC2328}"/>
    <dgm:cxn modelId="{46B18022-FEED-49AC-A39E-202771035AE9}" type="presOf" srcId="{98F5F86E-AADF-4629-8CF2-7A9D77706F60}" destId="{9748690F-EEF8-49B3-B375-A77B2019E961}" srcOrd="0" destOrd="0" presId="urn:microsoft.com/office/officeart/2005/8/layout/pyramid2"/>
    <dgm:cxn modelId="{670537C5-B8B6-4F79-BEA3-8E5163CEE1C2}" srcId="{98F5F86E-AADF-4629-8CF2-7A9D77706F60}" destId="{F8D37AE3-6D30-4950-9B22-8538210375A9}" srcOrd="4" destOrd="0" parTransId="{E5A4C4FA-E0AE-4719-B09E-3034FA40A769}" sibTransId="{410EC834-78CA-46A3-94E3-194DC23F1D52}"/>
    <dgm:cxn modelId="{371333BA-A76C-4555-8404-D633EE318869}" type="presOf" srcId="{74520FA4-7543-4EDF-9B0D-D06763D3607D}" destId="{45342A3B-99E8-42BD-BF08-B05841035DC8}" srcOrd="0" destOrd="0" presId="urn:microsoft.com/office/officeart/2005/8/layout/pyramid2"/>
    <dgm:cxn modelId="{3B896C7D-9366-4E86-AADF-42B2882ADA38}" srcId="{98F5F86E-AADF-4629-8CF2-7A9D77706F60}" destId="{A6780A0F-C622-4CE2-9CB3-3180EB5C7E63}" srcOrd="1" destOrd="0" parTransId="{7C43AD67-6452-4F32-8EC9-CEFECF9BE9A4}" sibTransId="{9C0DF1ED-9677-4995-A2D2-4CF8631AB923}"/>
    <dgm:cxn modelId="{DBCAFEBE-C004-424F-8F11-F90CFCC2A7E8}" type="presOf" srcId="{A7969B10-0702-478A-929E-7B84C7071EEB}" destId="{F47FE4DE-0D67-4360-8D50-6C49BA719C7F}" srcOrd="0" destOrd="0" presId="urn:microsoft.com/office/officeart/2005/8/layout/pyramid2"/>
    <dgm:cxn modelId="{3E440F9A-C2A9-4A4C-9D0B-EF84E18F6499}" type="presOf" srcId="{F8D37AE3-6D30-4950-9B22-8538210375A9}" destId="{CF962C33-1A9E-44F5-ACC1-FE2CF229149A}" srcOrd="0" destOrd="0" presId="urn:microsoft.com/office/officeart/2005/8/layout/pyramid2"/>
    <dgm:cxn modelId="{9B738C39-16E8-4DF7-A0AE-ECABECE13935}" type="presOf" srcId="{A6780A0F-C622-4CE2-9CB3-3180EB5C7E63}" destId="{52C3C701-3BDF-491B-BA32-D0C4AF9E78D4}" srcOrd="0" destOrd="0" presId="urn:microsoft.com/office/officeart/2005/8/layout/pyramid2"/>
    <dgm:cxn modelId="{CED19191-8CDD-4C5E-A035-C3AE9A080202}" srcId="{98F5F86E-AADF-4629-8CF2-7A9D77706F60}" destId="{3B8B51C8-9356-4658-BAB9-68487BC112F9}" srcOrd="2" destOrd="0" parTransId="{B4DF77AD-2353-477A-AD8C-B3672EEDCE1F}" sibTransId="{D28BE22E-FC1B-4CC4-AE5C-4042EA5921E2}"/>
    <dgm:cxn modelId="{87D49A3D-FCF9-4094-8611-ED7F22ABEB80}" type="presOf" srcId="{3B8B51C8-9356-4658-BAB9-68487BC112F9}" destId="{0C98462E-1A71-4083-AF9A-10E19E5F1661}" srcOrd="0" destOrd="0" presId="urn:microsoft.com/office/officeart/2005/8/layout/pyramid2"/>
    <dgm:cxn modelId="{DCEC0255-BE85-42BE-A2A9-EF9AAD646743}" srcId="{98F5F86E-AADF-4629-8CF2-7A9D77706F60}" destId="{A7969B10-0702-478A-929E-7B84C7071EEB}" srcOrd="3" destOrd="0" parTransId="{945C732D-AD56-4584-8ADD-5B97C1E111D6}" sibTransId="{4AC74DF1-3252-4C9C-900B-677245D0173F}"/>
    <dgm:cxn modelId="{09D82D11-4EF0-41B9-9A3C-C1EE478E15F1}" type="presParOf" srcId="{9748690F-EEF8-49B3-B375-A77B2019E961}" destId="{51CFF52E-8B62-4DC1-B901-AE3DAEAFE223}" srcOrd="0" destOrd="0" presId="urn:microsoft.com/office/officeart/2005/8/layout/pyramid2"/>
    <dgm:cxn modelId="{643D247F-A123-45C6-91FD-C92A77B37895}" type="presParOf" srcId="{9748690F-EEF8-49B3-B375-A77B2019E961}" destId="{8CF33093-CB04-4EC8-8F78-82012DF2C860}" srcOrd="1" destOrd="0" presId="urn:microsoft.com/office/officeart/2005/8/layout/pyramid2"/>
    <dgm:cxn modelId="{16670A22-3A54-486C-B000-2CE6AF682A9F}" type="presParOf" srcId="{8CF33093-CB04-4EC8-8F78-82012DF2C860}" destId="{45342A3B-99E8-42BD-BF08-B05841035DC8}" srcOrd="0" destOrd="0" presId="urn:microsoft.com/office/officeart/2005/8/layout/pyramid2"/>
    <dgm:cxn modelId="{FF4769C0-E8D5-4A4C-B426-57211FD39ED9}" type="presParOf" srcId="{8CF33093-CB04-4EC8-8F78-82012DF2C860}" destId="{3176A665-C13F-4750-8E52-9032DA4C25B1}" srcOrd="1" destOrd="0" presId="urn:microsoft.com/office/officeart/2005/8/layout/pyramid2"/>
    <dgm:cxn modelId="{10E01D6B-8063-4552-8373-8716A8C61E06}" type="presParOf" srcId="{8CF33093-CB04-4EC8-8F78-82012DF2C860}" destId="{52C3C701-3BDF-491B-BA32-D0C4AF9E78D4}" srcOrd="2" destOrd="0" presId="urn:microsoft.com/office/officeart/2005/8/layout/pyramid2"/>
    <dgm:cxn modelId="{39ECDCA7-3858-4F02-B896-75E627DDE404}" type="presParOf" srcId="{8CF33093-CB04-4EC8-8F78-82012DF2C860}" destId="{9A7CB0FF-C601-48B5-8A3D-0E883061C028}" srcOrd="3" destOrd="0" presId="urn:microsoft.com/office/officeart/2005/8/layout/pyramid2"/>
    <dgm:cxn modelId="{0F2472A2-3A2B-441D-B67A-3D30562C8205}" type="presParOf" srcId="{8CF33093-CB04-4EC8-8F78-82012DF2C860}" destId="{0C98462E-1A71-4083-AF9A-10E19E5F1661}" srcOrd="4" destOrd="0" presId="urn:microsoft.com/office/officeart/2005/8/layout/pyramid2"/>
    <dgm:cxn modelId="{406ABFC5-460A-4147-A857-3783E9AC7292}" type="presParOf" srcId="{8CF33093-CB04-4EC8-8F78-82012DF2C860}" destId="{4D0AD159-21C7-4F12-B849-798CEE90D8A3}" srcOrd="5" destOrd="0" presId="urn:microsoft.com/office/officeart/2005/8/layout/pyramid2"/>
    <dgm:cxn modelId="{E7FDE1E9-E960-43AA-9632-13285492197B}" type="presParOf" srcId="{8CF33093-CB04-4EC8-8F78-82012DF2C860}" destId="{F47FE4DE-0D67-4360-8D50-6C49BA719C7F}" srcOrd="6" destOrd="0" presId="urn:microsoft.com/office/officeart/2005/8/layout/pyramid2"/>
    <dgm:cxn modelId="{8847A73B-9AD6-4519-A194-747397538727}" type="presParOf" srcId="{8CF33093-CB04-4EC8-8F78-82012DF2C860}" destId="{208DCDFF-A4E3-42C2-8A3D-BD47BC4AD389}" srcOrd="7" destOrd="0" presId="urn:microsoft.com/office/officeart/2005/8/layout/pyramid2"/>
    <dgm:cxn modelId="{B1DAED99-70C3-4FF4-8428-E45E58DF50A8}" type="presParOf" srcId="{8CF33093-CB04-4EC8-8F78-82012DF2C860}" destId="{CF962C33-1A9E-44F5-ACC1-FE2CF229149A}" srcOrd="8" destOrd="0" presId="urn:microsoft.com/office/officeart/2005/8/layout/pyramid2"/>
    <dgm:cxn modelId="{82B10217-A445-4612-9B6F-11268701DA54}" type="presParOf" srcId="{8CF33093-CB04-4EC8-8F78-82012DF2C860}" destId="{9C9894F7-A972-4E2B-97C3-A2C5401779AE}" srcOrd="9" destOrd="0" presId="urn:microsoft.com/office/officeart/2005/8/layout/pyramid2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4914F590-5AFB-497C-8245-A62E21E96FF0}" type="doc">
      <dgm:prSet loTypeId="urn:microsoft.com/office/officeart/2005/8/layout/radial6" loCatId="cycle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en-US"/>
        </a:p>
      </dgm:t>
    </dgm:pt>
    <dgm:pt modelId="{2A624B99-9B8B-4189-83A2-85DAB4A698EC}">
      <dgm:prSet phldrT="[Texto]" custT="1"/>
      <dgm:spPr/>
      <dgm:t>
        <a:bodyPr/>
        <a:lstStyle/>
        <a:p>
          <a:r>
            <a:rPr lang="es-EC" sz="1400" dirty="0">
              <a:latin typeface="Times New Roman" panose="02020603050405020304" pitchFamily="18" charset="0"/>
              <a:cs typeface="Times New Roman" panose="02020603050405020304" pitchFamily="18" charset="0"/>
            </a:rPr>
            <a:t>Índice de Gobierno Corporativo</a:t>
          </a:r>
          <a:endParaRPr lang="en-US" sz="14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2EC5BB2B-3FDC-4F8E-91F9-050EA13E2E75}" type="parTrans" cxnId="{4CC5A805-F6E4-4E18-86FF-01819F5DB84B}">
      <dgm:prSet/>
      <dgm:spPr/>
      <dgm:t>
        <a:bodyPr/>
        <a:lstStyle/>
        <a:p>
          <a:endParaRPr lang="en-US"/>
        </a:p>
      </dgm:t>
    </dgm:pt>
    <dgm:pt modelId="{4B655D0B-C01D-4792-8F01-D5C29ED37561}" type="sibTrans" cxnId="{4CC5A805-F6E4-4E18-86FF-01819F5DB84B}">
      <dgm:prSet/>
      <dgm:spPr/>
      <dgm:t>
        <a:bodyPr/>
        <a:lstStyle/>
        <a:p>
          <a:endParaRPr lang="en-US"/>
        </a:p>
      </dgm:t>
    </dgm:pt>
    <dgm:pt modelId="{E6317705-3560-4B9E-99BF-1F4481A27A7E}">
      <dgm:prSet phldrT="[Texto]" custT="1"/>
      <dgm:spPr/>
      <dgm:t>
        <a:bodyPr/>
        <a:lstStyle/>
        <a:p>
          <a:r>
            <a:rPr lang="es-EC" sz="1400" dirty="0">
              <a:latin typeface="Times New Roman" panose="02020603050405020304" pitchFamily="18" charset="0"/>
              <a:cs typeface="Times New Roman" panose="02020603050405020304" pitchFamily="18" charset="0"/>
            </a:rPr>
            <a:t>CAPTCA</a:t>
          </a:r>
        </a:p>
        <a:p>
          <a:r>
            <a:rPr lang="es-EC" sz="1400" dirty="0">
              <a:latin typeface="Times New Roman" panose="02020603050405020304" pitchFamily="18" charset="0"/>
              <a:cs typeface="Times New Roman" panose="02020603050405020304" pitchFamily="18" charset="0"/>
            </a:rPr>
            <a:t>(Alpha de Crombach)</a:t>
          </a:r>
          <a:endParaRPr lang="en-US" sz="14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DADF752F-9852-468A-889C-0ABF74786169}" type="parTrans" cxnId="{FDD0EB47-6B24-4899-B112-B05A7DBEAE27}">
      <dgm:prSet/>
      <dgm:spPr/>
      <dgm:t>
        <a:bodyPr/>
        <a:lstStyle/>
        <a:p>
          <a:endParaRPr lang="en-US"/>
        </a:p>
      </dgm:t>
    </dgm:pt>
    <dgm:pt modelId="{42BAD67D-DEDB-4AEB-A389-9B9026A75474}" type="sibTrans" cxnId="{FDD0EB47-6B24-4899-B112-B05A7DBEAE27}">
      <dgm:prSet/>
      <dgm:spPr/>
      <dgm:t>
        <a:bodyPr/>
        <a:lstStyle/>
        <a:p>
          <a:endParaRPr lang="en-US"/>
        </a:p>
      </dgm:t>
    </dgm:pt>
    <dgm:pt modelId="{478D45B1-AAC3-4E22-99A5-05CEC56D4233}">
      <dgm:prSet phldrT="[Texto]" custT="1"/>
      <dgm:spPr/>
      <dgm:t>
        <a:bodyPr/>
        <a:lstStyle/>
        <a:p>
          <a:r>
            <a:rPr lang="es-EC" sz="1500" dirty="0">
              <a:latin typeface="Times New Roman" panose="02020603050405020304" pitchFamily="18" charset="0"/>
              <a:cs typeface="Times New Roman" panose="02020603050405020304" pitchFamily="18" charset="0"/>
            </a:rPr>
            <a:t>Algoritmo</a:t>
          </a:r>
        </a:p>
        <a:p>
          <a:r>
            <a:rPr lang="es-EC" sz="1500" dirty="0">
              <a:latin typeface="Times New Roman" panose="02020603050405020304" pitchFamily="18" charset="0"/>
              <a:cs typeface="Times New Roman" panose="02020603050405020304" pitchFamily="18" charset="0"/>
            </a:rPr>
            <a:t>Princals</a:t>
          </a:r>
          <a:endParaRPr lang="en-US" sz="15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B1DA5B22-9209-4988-A679-788F2F463E21}" type="parTrans" cxnId="{D1F552A0-910E-4D75-B9C0-D2D3A70B3BDE}">
      <dgm:prSet/>
      <dgm:spPr/>
      <dgm:t>
        <a:bodyPr/>
        <a:lstStyle/>
        <a:p>
          <a:endParaRPr lang="en-US"/>
        </a:p>
      </dgm:t>
    </dgm:pt>
    <dgm:pt modelId="{550F8E0A-7CA9-4FE7-A528-3B4318A29BF5}" type="sibTrans" cxnId="{D1F552A0-910E-4D75-B9C0-D2D3A70B3BDE}">
      <dgm:prSet/>
      <dgm:spPr/>
      <dgm:t>
        <a:bodyPr/>
        <a:lstStyle/>
        <a:p>
          <a:endParaRPr lang="en-US"/>
        </a:p>
      </dgm:t>
    </dgm:pt>
    <dgm:pt modelId="{32301A11-3B42-4A43-BA86-CA136D983BC3}">
      <dgm:prSet phldrT="[Texto]" custT="1"/>
      <dgm:spPr/>
      <dgm:t>
        <a:bodyPr/>
        <a:lstStyle/>
        <a:p>
          <a:r>
            <a:rPr lang="es-EC" sz="1400" dirty="0">
              <a:latin typeface="Times New Roman" panose="02020603050405020304" pitchFamily="18" charset="0"/>
              <a:cs typeface="Times New Roman" panose="02020603050405020304" pitchFamily="18" charset="0"/>
            </a:rPr>
            <a:t>Valor mínimo y máximo</a:t>
          </a:r>
          <a:endParaRPr lang="en-US" sz="14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1D3A6316-2E8C-4F2E-98C2-B65A1B931B69}" type="parTrans" cxnId="{BC1BDDE7-38C2-4782-89EA-9596AA4FF0EE}">
      <dgm:prSet/>
      <dgm:spPr/>
      <dgm:t>
        <a:bodyPr/>
        <a:lstStyle/>
        <a:p>
          <a:endParaRPr lang="en-US"/>
        </a:p>
      </dgm:t>
    </dgm:pt>
    <dgm:pt modelId="{DE404884-0067-442E-8774-8F421BA99511}" type="sibTrans" cxnId="{BC1BDDE7-38C2-4782-89EA-9596AA4FF0EE}">
      <dgm:prSet/>
      <dgm:spPr/>
      <dgm:t>
        <a:bodyPr/>
        <a:lstStyle/>
        <a:p>
          <a:endParaRPr lang="en-US"/>
        </a:p>
      </dgm:t>
    </dgm:pt>
    <dgm:pt modelId="{C796AEED-B11C-4D3A-92BC-F7D03F45D38E}">
      <dgm:prSet phldrT="[Texto]" custT="1"/>
      <dgm:spPr/>
      <dgm:t>
        <a:bodyPr/>
        <a:lstStyle/>
        <a:p>
          <a:r>
            <a:rPr lang="es-EC" sz="1400" dirty="0">
              <a:latin typeface="Times New Roman" panose="02020603050405020304" pitchFamily="18" charset="0"/>
              <a:cs typeface="Times New Roman" panose="02020603050405020304" pitchFamily="18" charset="0"/>
            </a:rPr>
            <a:t>Factor de Escalamiento</a:t>
          </a:r>
          <a:endParaRPr lang="en-US" sz="14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43906957-5C59-4BAD-BA32-083F7AD8E943}" type="parTrans" cxnId="{0D12902F-C967-44EF-9B66-A0DD8B51D4B0}">
      <dgm:prSet/>
      <dgm:spPr/>
      <dgm:t>
        <a:bodyPr/>
        <a:lstStyle/>
        <a:p>
          <a:endParaRPr lang="en-US"/>
        </a:p>
      </dgm:t>
    </dgm:pt>
    <dgm:pt modelId="{AA6C5AE3-5D63-45CB-8621-64C6AC90A2AB}" type="sibTrans" cxnId="{0D12902F-C967-44EF-9B66-A0DD8B51D4B0}">
      <dgm:prSet/>
      <dgm:spPr/>
      <dgm:t>
        <a:bodyPr/>
        <a:lstStyle/>
        <a:p>
          <a:endParaRPr lang="en-US"/>
        </a:p>
      </dgm:t>
    </dgm:pt>
    <dgm:pt modelId="{52BE8D6C-D0D7-4C31-9085-AD9A4C4BD118}" type="pres">
      <dgm:prSet presAssocID="{4914F590-5AFB-497C-8245-A62E21E96FF0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1A5F1310-5F18-4F12-817B-87B53A045114}" type="pres">
      <dgm:prSet presAssocID="{2A624B99-9B8B-4189-83A2-85DAB4A698EC}" presName="centerShape" presStyleLbl="node0" presStyleIdx="0" presStyleCnt="1"/>
      <dgm:spPr/>
      <dgm:t>
        <a:bodyPr/>
        <a:lstStyle/>
        <a:p>
          <a:endParaRPr lang="en-US"/>
        </a:p>
      </dgm:t>
    </dgm:pt>
    <dgm:pt modelId="{DC145039-20C9-4F57-9CF2-6A765449AE40}" type="pres">
      <dgm:prSet presAssocID="{E6317705-3560-4B9E-99BF-1F4481A27A7E}" presName="node" presStyleLbl="node1" presStyleIdx="0" presStyleCnt="4" custScaleX="25008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0B2BCBE-3931-437D-8165-FDAFC0D096D7}" type="pres">
      <dgm:prSet presAssocID="{E6317705-3560-4B9E-99BF-1F4481A27A7E}" presName="dummy" presStyleCnt="0"/>
      <dgm:spPr/>
    </dgm:pt>
    <dgm:pt modelId="{DBFBF403-E644-4F38-A7A1-62E2FBFA9BEB}" type="pres">
      <dgm:prSet presAssocID="{42BAD67D-DEDB-4AEB-A389-9B9026A75474}" presName="sibTrans" presStyleLbl="sibTrans2D1" presStyleIdx="0" presStyleCnt="4"/>
      <dgm:spPr/>
      <dgm:t>
        <a:bodyPr/>
        <a:lstStyle/>
        <a:p>
          <a:endParaRPr lang="en-US"/>
        </a:p>
      </dgm:t>
    </dgm:pt>
    <dgm:pt modelId="{D099517E-D2AA-45C1-817D-958FC81FE540}" type="pres">
      <dgm:prSet presAssocID="{478D45B1-AAC3-4E22-99A5-05CEC56D4233}" presName="node" presStyleLbl="node1" presStyleIdx="1" presStyleCnt="4" custScaleX="14134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4267906-6490-4CE3-B3FB-5EF8AE810AF1}" type="pres">
      <dgm:prSet presAssocID="{478D45B1-AAC3-4E22-99A5-05CEC56D4233}" presName="dummy" presStyleCnt="0"/>
      <dgm:spPr/>
    </dgm:pt>
    <dgm:pt modelId="{0ED17A07-CF1D-40BC-8615-7613BDBE6076}" type="pres">
      <dgm:prSet presAssocID="{550F8E0A-7CA9-4FE7-A528-3B4318A29BF5}" presName="sibTrans" presStyleLbl="sibTrans2D1" presStyleIdx="1" presStyleCnt="4"/>
      <dgm:spPr/>
      <dgm:t>
        <a:bodyPr/>
        <a:lstStyle/>
        <a:p>
          <a:endParaRPr lang="en-US"/>
        </a:p>
      </dgm:t>
    </dgm:pt>
    <dgm:pt modelId="{E7634141-BFDD-4596-B079-D95EC9CD1444}" type="pres">
      <dgm:prSet presAssocID="{32301A11-3B42-4A43-BA86-CA136D983BC3}" presName="node" presStyleLbl="node1" presStyleIdx="2" presStyleCnt="4" custScaleX="13947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B5AA682-EE8C-42D8-B1C7-E9D808D10E92}" type="pres">
      <dgm:prSet presAssocID="{32301A11-3B42-4A43-BA86-CA136D983BC3}" presName="dummy" presStyleCnt="0"/>
      <dgm:spPr/>
    </dgm:pt>
    <dgm:pt modelId="{35BEFE18-7BAB-49B1-B24F-91F0C16CE39B}" type="pres">
      <dgm:prSet presAssocID="{DE404884-0067-442E-8774-8F421BA99511}" presName="sibTrans" presStyleLbl="sibTrans2D1" presStyleIdx="2" presStyleCnt="4"/>
      <dgm:spPr/>
      <dgm:t>
        <a:bodyPr/>
        <a:lstStyle/>
        <a:p>
          <a:endParaRPr lang="en-US"/>
        </a:p>
      </dgm:t>
    </dgm:pt>
    <dgm:pt modelId="{412270C8-9416-4BA5-9EC5-887C7980172F}" type="pres">
      <dgm:prSet presAssocID="{C796AEED-B11C-4D3A-92BC-F7D03F45D38E}" presName="node" presStyleLbl="node1" presStyleIdx="3" presStyleCnt="4" custScaleX="16199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623BD03-8525-4785-9DB1-5005AF6C72F6}" type="pres">
      <dgm:prSet presAssocID="{C796AEED-B11C-4D3A-92BC-F7D03F45D38E}" presName="dummy" presStyleCnt="0"/>
      <dgm:spPr/>
    </dgm:pt>
    <dgm:pt modelId="{B050FC30-E42D-48E8-B13F-B48C02426685}" type="pres">
      <dgm:prSet presAssocID="{AA6C5AE3-5D63-45CB-8621-64C6AC90A2AB}" presName="sibTrans" presStyleLbl="sibTrans2D1" presStyleIdx="3" presStyleCnt="4"/>
      <dgm:spPr/>
      <dgm:t>
        <a:bodyPr/>
        <a:lstStyle/>
        <a:p>
          <a:endParaRPr lang="en-US"/>
        </a:p>
      </dgm:t>
    </dgm:pt>
  </dgm:ptLst>
  <dgm:cxnLst>
    <dgm:cxn modelId="{A903F2D9-A071-4897-83AD-8D1B748DCE0E}" type="presOf" srcId="{C796AEED-B11C-4D3A-92BC-F7D03F45D38E}" destId="{412270C8-9416-4BA5-9EC5-887C7980172F}" srcOrd="0" destOrd="0" presId="urn:microsoft.com/office/officeart/2005/8/layout/radial6"/>
    <dgm:cxn modelId="{0D12902F-C967-44EF-9B66-A0DD8B51D4B0}" srcId="{2A624B99-9B8B-4189-83A2-85DAB4A698EC}" destId="{C796AEED-B11C-4D3A-92BC-F7D03F45D38E}" srcOrd="3" destOrd="0" parTransId="{43906957-5C59-4BAD-BA32-083F7AD8E943}" sibTransId="{AA6C5AE3-5D63-45CB-8621-64C6AC90A2AB}"/>
    <dgm:cxn modelId="{715693D5-0DD8-4E55-A43C-DD2F8C6D3B2C}" type="presOf" srcId="{4914F590-5AFB-497C-8245-A62E21E96FF0}" destId="{52BE8D6C-D0D7-4C31-9085-AD9A4C4BD118}" srcOrd="0" destOrd="0" presId="urn:microsoft.com/office/officeart/2005/8/layout/radial6"/>
    <dgm:cxn modelId="{BC1BDDE7-38C2-4782-89EA-9596AA4FF0EE}" srcId="{2A624B99-9B8B-4189-83A2-85DAB4A698EC}" destId="{32301A11-3B42-4A43-BA86-CA136D983BC3}" srcOrd="2" destOrd="0" parTransId="{1D3A6316-2E8C-4F2E-98C2-B65A1B931B69}" sibTransId="{DE404884-0067-442E-8774-8F421BA99511}"/>
    <dgm:cxn modelId="{E53390BC-24C6-4288-B1B9-771EB9965540}" type="presOf" srcId="{42BAD67D-DEDB-4AEB-A389-9B9026A75474}" destId="{DBFBF403-E644-4F38-A7A1-62E2FBFA9BEB}" srcOrd="0" destOrd="0" presId="urn:microsoft.com/office/officeart/2005/8/layout/radial6"/>
    <dgm:cxn modelId="{4CC5A805-F6E4-4E18-86FF-01819F5DB84B}" srcId="{4914F590-5AFB-497C-8245-A62E21E96FF0}" destId="{2A624B99-9B8B-4189-83A2-85DAB4A698EC}" srcOrd="0" destOrd="0" parTransId="{2EC5BB2B-3FDC-4F8E-91F9-050EA13E2E75}" sibTransId="{4B655D0B-C01D-4792-8F01-D5C29ED37561}"/>
    <dgm:cxn modelId="{FDD0EB47-6B24-4899-B112-B05A7DBEAE27}" srcId="{2A624B99-9B8B-4189-83A2-85DAB4A698EC}" destId="{E6317705-3560-4B9E-99BF-1F4481A27A7E}" srcOrd="0" destOrd="0" parTransId="{DADF752F-9852-468A-889C-0ABF74786169}" sibTransId="{42BAD67D-DEDB-4AEB-A389-9B9026A75474}"/>
    <dgm:cxn modelId="{E036FAED-BEFE-49A9-8215-61838E1D66B4}" type="presOf" srcId="{2A624B99-9B8B-4189-83A2-85DAB4A698EC}" destId="{1A5F1310-5F18-4F12-817B-87B53A045114}" srcOrd="0" destOrd="0" presId="urn:microsoft.com/office/officeart/2005/8/layout/radial6"/>
    <dgm:cxn modelId="{829A8B69-37C5-44D5-A5D6-5CF968C7C9C5}" type="presOf" srcId="{32301A11-3B42-4A43-BA86-CA136D983BC3}" destId="{E7634141-BFDD-4596-B079-D95EC9CD1444}" srcOrd="0" destOrd="0" presId="urn:microsoft.com/office/officeart/2005/8/layout/radial6"/>
    <dgm:cxn modelId="{4EC2A713-0792-41F7-ABDF-C8DF2F35EA9F}" type="presOf" srcId="{AA6C5AE3-5D63-45CB-8621-64C6AC90A2AB}" destId="{B050FC30-E42D-48E8-B13F-B48C02426685}" srcOrd="0" destOrd="0" presId="urn:microsoft.com/office/officeart/2005/8/layout/radial6"/>
    <dgm:cxn modelId="{40EBE6CD-BCD0-4E75-988C-8CED16B89150}" type="presOf" srcId="{DE404884-0067-442E-8774-8F421BA99511}" destId="{35BEFE18-7BAB-49B1-B24F-91F0C16CE39B}" srcOrd="0" destOrd="0" presId="urn:microsoft.com/office/officeart/2005/8/layout/radial6"/>
    <dgm:cxn modelId="{D1F552A0-910E-4D75-B9C0-D2D3A70B3BDE}" srcId="{2A624B99-9B8B-4189-83A2-85DAB4A698EC}" destId="{478D45B1-AAC3-4E22-99A5-05CEC56D4233}" srcOrd="1" destOrd="0" parTransId="{B1DA5B22-9209-4988-A679-788F2F463E21}" sibTransId="{550F8E0A-7CA9-4FE7-A528-3B4318A29BF5}"/>
    <dgm:cxn modelId="{10E19E97-6515-448E-A588-744B9922D9DF}" type="presOf" srcId="{550F8E0A-7CA9-4FE7-A528-3B4318A29BF5}" destId="{0ED17A07-CF1D-40BC-8615-7613BDBE6076}" srcOrd="0" destOrd="0" presId="urn:microsoft.com/office/officeart/2005/8/layout/radial6"/>
    <dgm:cxn modelId="{9F23BB0C-5F7B-4EEA-B49C-0563DCD7125A}" type="presOf" srcId="{E6317705-3560-4B9E-99BF-1F4481A27A7E}" destId="{DC145039-20C9-4F57-9CF2-6A765449AE40}" srcOrd="0" destOrd="0" presId="urn:microsoft.com/office/officeart/2005/8/layout/radial6"/>
    <dgm:cxn modelId="{E499BAFF-2CF9-4AD6-8101-2C3F57400AC4}" type="presOf" srcId="{478D45B1-AAC3-4E22-99A5-05CEC56D4233}" destId="{D099517E-D2AA-45C1-817D-958FC81FE540}" srcOrd="0" destOrd="0" presId="urn:microsoft.com/office/officeart/2005/8/layout/radial6"/>
    <dgm:cxn modelId="{6366ED78-F978-489B-83DB-8394F97F467D}" type="presParOf" srcId="{52BE8D6C-D0D7-4C31-9085-AD9A4C4BD118}" destId="{1A5F1310-5F18-4F12-817B-87B53A045114}" srcOrd="0" destOrd="0" presId="urn:microsoft.com/office/officeart/2005/8/layout/radial6"/>
    <dgm:cxn modelId="{357A52DB-2475-4059-98B9-65EB5BB17E8E}" type="presParOf" srcId="{52BE8D6C-D0D7-4C31-9085-AD9A4C4BD118}" destId="{DC145039-20C9-4F57-9CF2-6A765449AE40}" srcOrd="1" destOrd="0" presId="urn:microsoft.com/office/officeart/2005/8/layout/radial6"/>
    <dgm:cxn modelId="{FF245486-8E70-4D73-8E53-122FC77DDFC0}" type="presParOf" srcId="{52BE8D6C-D0D7-4C31-9085-AD9A4C4BD118}" destId="{70B2BCBE-3931-437D-8165-FDAFC0D096D7}" srcOrd="2" destOrd="0" presId="urn:microsoft.com/office/officeart/2005/8/layout/radial6"/>
    <dgm:cxn modelId="{DEE892C9-212C-4D5C-A1F0-563728908896}" type="presParOf" srcId="{52BE8D6C-D0D7-4C31-9085-AD9A4C4BD118}" destId="{DBFBF403-E644-4F38-A7A1-62E2FBFA9BEB}" srcOrd="3" destOrd="0" presId="urn:microsoft.com/office/officeart/2005/8/layout/radial6"/>
    <dgm:cxn modelId="{54F14400-200B-4921-B524-91CDE6E603C3}" type="presParOf" srcId="{52BE8D6C-D0D7-4C31-9085-AD9A4C4BD118}" destId="{D099517E-D2AA-45C1-817D-958FC81FE540}" srcOrd="4" destOrd="0" presId="urn:microsoft.com/office/officeart/2005/8/layout/radial6"/>
    <dgm:cxn modelId="{0AD0BA42-F1BC-4F96-A885-82F7F30653C9}" type="presParOf" srcId="{52BE8D6C-D0D7-4C31-9085-AD9A4C4BD118}" destId="{74267906-6490-4CE3-B3FB-5EF8AE810AF1}" srcOrd="5" destOrd="0" presId="urn:microsoft.com/office/officeart/2005/8/layout/radial6"/>
    <dgm:cxn modelId="{AEF18CB1-73B1-4982-816D-F9ED31C52D8E}" type="presParOf" srcId="{52BE8D6C-D0D7-4C31-9085-AD9A4C4BD118}" destId="{0ED17A07-CF1D-40BC-8615-7613BDBE6076}" srcOrd="6" destOrd="0" presId="urn:microsoft.com/office/officeart/2005/8/layout/radial6"/>
    <dgm:cxn modelId="{1D45172B-0163-4D34-B976-385D547EDBAA}" type="presParOf" srcId="{52BE8D6C-D0D7-4C31-9085-AD9A4C4BD118}" destId="{E7634141-BFDD-4596-B079-D95EC9CD1444}" srcOrd="7" destOrd="0" presId="urn:microsoft.com/office/officeart/2005/8/layout/radial6"/>
    <dgm:cxn modelId="{B3789775-A7B5-42CC-96DE-A53152BB3F37}" type="presParOf" srcId="{52BE8D6C-D0D7-4C31-9085-AD9A4C4BD118}" destId="{7B5AA682-EE8C-42D8-B1C7-E9D808D10E92}" srcOrd="8" destOrd="0" presId="urn:microsoft.com/office/officeart/2005/8/layout/radial6"/>
    <dgm:cxn modelId="{8D45EE92-63ED-483C-A123-A24778EC6A08}" type="presParOf" srcId="{52BE8D6C-D0D7-4C31-9085-AD9A4C4BD118}" destId="{35BEFE18-7BAB-49B1-B24F-91F0C16CE39B}" srcOrd="9" destOrd="0" presId="urn:microsoft.com/office/officeart/2005/8/layout/radial6"/>
    <dgm:cxn modelId="{0374190E-E170-4837-B955-F9B9D838E7C0}" type="presParOf" srcId="{52BE8D6C-D0D7-4C31-9085-AD9A4C4BD118}" destId="{412270C8-9416-4BA5-9EC5-887C7980172F}" srcOrd="10" destOrd="0" presId="urn:microsoft.com/office/officeart/2005/8/layout/radial6"/>
    <dgm:cxn modelId="{5E8CE779-D85C-4C9D-93AD-64223862E586}" type="presParOf" srcId="{52BE8D6C-D0D7-4C31-9085-AD9A4C4BD118}" destId="{2623BD03-8525-4785-9DB1-5005AF6C72F6}" srcOrd="11" destOrd="0" presId="urn:microsoft.com/office/officeart/2005/8/layout/radial6"/>
    <dgm:cxn modelId="{F9487F8D-9DB6-43DF-B69E-FEF20A3148FB}" type="presParOf" srcId="{52BE8D6C-D0D7-4C31-9085-AD9A4C4BD118}" destId="{B050FC30-E42D-48E8-B13F-B48C02426685}" srcOrd="12" destOrd="0" presId="urn:microsoft.com/office/officeart/2005/8/layout/radial6"/>
  </dgm:cxnLst>
  <dgm:bg/>
  <dgm:whole/>
  <dgm:extLst>
    <a:ext uri="http://schemas.microsoft.com/office/drawing/2008/diagram">
      <dsp:dataModelExt xmlns:dsp="http://schemas.microsoft.com/office/drawing/2008/diagram" relId="rId18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AC59A8CB-63BC-452A-90DE-4FAC14132CF4}" type="doc">
      <dgm:prSet loTypeId="urn:microsoft.com/office/officeart/2009/3/layout/RandomtoResultProcess" loCatId="process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2952156E-ACFC-4EBE-8624-04AFD93A6727}">
      <dgm:prSet phldrT="[Texto]"/>
      <dgm:spPr/>
      <dgm:t>
        <a:bodyPr/>
        <a:lstStyle/>
        <a:p>
          <a:r>
            <a:rPr lang="es-E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Reducir Lineamientos</a:t>
          </a:r>
        </a:p>
      </dgm:t>
    </dgm:pt>
    <dgm:pt modelId="{65AF201B-6B58-4FA8-975F-2879FA84D156}" type="parTrans" cxnId="{99D2BD74-DF36-41A8-9FFE-53F803517536}">
      <dgm:prSet/>
      <dgm:spPr/>
      <dgm:t>
        <a:bodyPr/>
        <a:lstStyle/>
        <a:p>
          <a:endParaRPr lang="es-ES">
            <a:solidFill>
              <a:srgbClr val="000000"/>
            </a:solidFill>
          </a:endParaRPr>
        </a:p>
      </dgm:t>
    </dgm:pt>
    <dgm:pt modelId="{F4407D7C-6792-4627-9A96-2420A08A0E81}" type="sibTrans" cxnId="{99D2BD74-DF36-41A8-9FFE-53F803517536}">
      <dgm:prSet/>
      <dgm:spPr/>
      <dgm:t>
        <a:bodyPr/>
        <a:lstStyle/>
        <a:p>
          <a:endParaRPr lang="es-ES">
            <a:solidFill>
              <a:srgbClr val="000000"/>
            </a:solidFill>
          </a:endParaRPr>
        </a:p>
      </dgm:t>
    </dgm:pt>
    <dgm:pt modelId="{F934D1E4-AAB6-4B52-AFF4-89EBA5C41207}">
      <dgm:prSet phldrT="[Texto]" custT="1"/>
      <dgm:spPr/>
      <dgm:t>
        <a:bodyPr/>
        <a:lstStyle/>
        <a:p>
          <a:r>
            <a:rPr lang="es-ES" sz="1400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Matriz de Saturaciones</a:t>
          </a:r>
        </a:p>
      </dgm:t>
    </dgm:pt>
    <dgm:pt modelId="{E880A043-9671-491D-AA95-C851ED1A7EE7}" type="parTrans" cxnId="{80AEF16C-0A95-4A64-97F2-20321A525390}">
      <dgm:prSet/>
      <dgm:spPr/>
      <dgm:t>
        <a:bodyPr/>
        <a:lstStyle/>
        <a:p>
          <a:endParaRPr lang="es-EC">
            <a:solidFill>
              <a:srgbClr val="000000"/>
            </a:solidFill>
          </a:endParaRPr>
        </a:p>
      </dgm:t>
    </dgm:pt>
    <dgm:pt modelId="{B24D0864-C549-4DF1-933F-2C9042623B82}" type="sibTrans" cxnId="{80AEF16C-0A95-4A64-97F2-20321A525390}">
      <dgm:prSet/>
      <dgm:spPr/>
      <dgm:t>
        <a:bodyPr/>
        <a:lstStyle/>
        <a:p>
          <a:endParaRPr lang="es-EC">
            <a:solidFill>
              <a:srgbClr val="000000"/>
            </a:solidFill>
          </a:endParaRPr>
        </a:p>
      </dgm:t>
    </dgm:pt>
    <dgm:pt modelId="{FBFF414A-8F1D-4D0B-924C-B58CB59783B4}">
      <dgm:prSet phldrT="[Texto]" custT="1"/>
      <dgm:spPr/>
      <dgm:t>
        <a:bodyPr/>
        <a:lstStyle/>
        <a:p>
          <a:r>
            <a:rPr lang="es-ES" sz="1400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Escalamiento Óptimo</a:t>
          </a:r>
        </a:p>
      </dgm:t>
    </dgm:pt>
    <dgm:pt modelId="{98F9CDE4-50E2-4CAA-8C34-721E05FAC66C}" type="parTrans" cxnId="{94341950-F430-468E-BEBC-13F6A9074F5F}">
      <dgm:prSet/>
      <dgm:spPr/>
      <dgm:t>
        <a:bodyPr/>
        <a:lstStyle/>
        <a:p>
          <a:endParaRPr lang="es-EC">
            <a:solidFill>
              <a:srgbClr val="000000"/>
            </a:solidFill>
          </a:endParaRPr>
        </a:p>
      </dgm:t>
    </dgm:pt>
    <dgm:pt modelId="{0DCF34FB-600D-4CA6-8BB5-85C75DE2BBFB}" type="sibTrans" cxnId="{94341950-F430-468E-BEBC-13F6A9074F5F}">
      <dgm:prSet/>
      <dgm:spPr/>
      <dgm:t>
        <a:bodyPr/>
        <a:lstStyle/>
        <a:p>
          <a:endParaRPr lang="es-EC">
            <a:solidFill>
              <a:srgbClr val="000000"/>
            </a:solidFill>
          </a:endParaRPr>
        </a:p>
      </dgm:t>
    </dgm:pt>
    <dgm:pt modelId="{3AE678E6-BB48-4286-B949-FB6AAB6B54DD}">
      <dgm:prSet phldrT="[Texto]" custT="1"/>
      <dgm:spPr/>
      <dgm:t>
        <a:bodyPr/>
        <a:lstStyle/>
        <a:p>
          <a:r>
            <a:rPr lang="es-EC" sz="12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30 preguntas se mantenían</a:t>
          </a:r>
          <a:endParaRPr lang="es-ES" sz="1200" dirty="0">
            <a:solidFill>
              <a:srgbClr val="000000"/>
            </a:solidFill>
            <a:latin typeface="Times New Roman" pitchFamily="18" charset="0"/>
            <a:cs typeface="Times New Roman" pitchFamily="18" charset="0"/>
          </a:endParaRPr>
        </a:p>
      </dgm:t>
    </dgm:pt>
    <dgm:pt modelId="{8108787D-1999-4734-BA3E-EBCAA8848154}" type="parTrans" cxnId="{48607C88-9217-49C1-92D8-DAA029584CB0}">
      <dgm:prSet/>
      <dgm:spPr/>
      <dgm:t>
        <a:bodyPr/>
        <a:lstStyle/>
        <a:p>
          <a:endParaRPr lang="es-EC"/>
        </a:p>
      </dgm:t>
    </dgm:pt>
    <dgm:pt modelId="{544B0954-EFB9-4947-91EA-4BD488D166CD}" type="sibTrans" cxnId="{48607C88-9217-49C1-92D8-DAA029584CB0}">
      <dgm:prSet/>
      <dgm:spPr/>
      <dgm:t>
        <a:bodyPr/>
        <a:lstStyle/>
        <a:p>
          <a:endParaRPr lang="es-EC"/>
        </a:p>
      </dgm:t>
    </dgm:pt>
    <dgm:pt modelId="{63AC4582-2B70-4080-B4E3-BC1A04A82734}">
      <dgm:prSet phldrT="[Texto]" custT="1"/>
      <dgm:spPr/>
      <dgm:t>
        <a:bodyPr/>
        <a:lstStyle/>
        <a:p>
          <a:r>
            <a:rPr lang="es-EC" sz="12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32 lineamientos se sometan a evaluación de su nivel de contribución</a:t>
          </a:r>
          <a:endParaRPr lang="es-ES" sz="1200" dirty="0">
            <a:solidFill>
              <a:srgbClr val="000000"/>
            </a:solidFill>
            <a:latin typeface="Times New Roman" pitchFamily="18" charset="0"/>
            <a:cs typeface="Times New Roman" pitchFamily="18" charset="0"/>
          </a:endParaRPr>
        </a:p>
      </dgm:t>
    </dgm:pt>
    <dgm:pt modelId="{5696D528-A34A-4951-A850-25FBE4D3D176}" type="parTrans" cxnId="{44C30809-4FDC-4725-ABB5-EF69158BF213}">
      <dgm:prSet/>
      <dgm:spPr/>
      <dgm:t>
        <a:bodyPr/>
        <a:lstStyle/>
        <a:p>
          <a:endParaRPr lang="es-EC"/>
        </a:p>
      </dgm:t>
    </dgm:pt>
    <dgm:pt modelId="{F9DE3E48-E378-4643-AF20-56D68DFE9ECB}" type="sibTrans" cxnId="{44C30809-4FDC-4725-ABB5-EF69158BF213}">
      <dgm:prSet/>
      <dgm:spPr/>
      <dgm:t>
        <a:bodyPr/>
        <a:lstStyle/>
        <a:p>
          <a:endParaRPr lang="es-EC"/>
        </a:p>
      </dgm:t>
    </dgm:pt>
    <dgm:pt modelId="{E9456BE5-EA59-496A-AF58-9A4716364DD3}" type="pres">
      <dgm:prSet presAssocID="{AC59A8CB-63BC-452A-90DE-4FAC14132CF4}" presName="Name0" presStyleCnt="0">
        <dgm:presLayoutVars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40172840-182D-4F32-96B0-5182F5436135}" type="pres">
      <dgm:prSet presAssocID="{FBFF414A-8F1D-4D0B-924C-B58CB59783B4}" presName="chaos" presStyleCnt="0"/>
      <dgm:spPr/>
    </dgm:pt>
    <dgm:pt modelId="{BEB41FF9-624F-4C30-81E1-C83CB16AE82F}" type="pres">
      <dgm:prSet presAssocID="{FBFF414A-8F1D-4D0B-924C-B58CB59783B4}" presName="parTx1" presStyleLbl="revTx" presStyleIdx="0" presStyleCnt="3"/>
      <dgm:spPr/>
      <dgm:t>
        <a:bodyPr/>
        <a:lstStyle/>
        <a:p>
          <a:endParaRPr lang="en-US"/>
        </a:p>
      </dgm:t>
    </dgm:pt>
    <dgm:pt modelId="{3DA44456-BB41-4494-BBA2-8BC2A686C18A}" type="pres">
      <dgm:prSet presAssocID="{FBFF414A-8F1D-4D0B-924C-B58CB59783B4}" presName="c1" presStyleLbl="node1" presStyleIdx="0" presStyleCnt="19"/>
      <dgm:spPr/>
    </dgm:pt>
    <dgm:pt modelId="{C850E8B9-2785-473C-A764-D6302F400F1A}" type="pres">
      <dgm:prSet presAssocID="{FBFF414A-8F1D-4D0B-924C-B58CB59783B4}" presName="c2" presStyleLbl="node1" presStyleIdx="1" presStyleCnt="19"/>
      <dgm:spPr/>
    </dgm:pt>
    <dgm:pt modelId="{6E51026D-B1BB-4E1E-8F8A-C981250E2C49}" type="pres">
      <dgm:prSet presAssocID="{FBFF414A-8F1D-4D0B-924C-B58CB59783B4}" presName="c3" presStyleLbl="node1" presStyleIdx="2" presStyleCnt="19"/>
      <dgm:spPr/>
    </dgm:pt>
    <dgm:pt modelId="{E7C54068-E6E4-4264-B118-7BA0B0F76C8C}" type="pres">
      <dgm:prSet presAssocID="{FBFF414A-8F1D-4D0B-924C-B58CB59783B4}" presName="c4" presStyleLbl="node1" presStyleIdx="3" presStyleCnt="19"/>
      <dgm:spPr/>
    </dgm:pt>
    <dgm:pt modelId="{C654A072-D95A-4E45-91C7-8DC860BAEBBE}" type="pres">
      <dgm:prSet presAssocID="{FBFF414A-8F1D-4D0B-924C-B58CB59783B4}" presName="c5" presStyleLbl="node1" presStyleIdx="4" presStyleCnt="19"/>
      <dgm:spPr/>
    </dgm:pt>
    <dgm:pt modelId="{C6E3DC0C-6741-44C3-B6E0-B8B52F199DE5}" type="pres">
      <dgm:prSet presAssocID="{FBFF414A-8F1D-4D0B-924C-B58CB59783B4}" presName="c6" presStyleLbl="node1" presStyleIdx="5" presStyleCnt="19"/>
      <dgm:spPr/>
    </dgm:pt>
    <dgm:pt modelId="{945F6972-EA3C-4578-836C-AABA2A04B6E2}" type="pres">
      <dgm:prSet presAssocID="{FBFF414A-8F1D-4D0B-924C-B58CB59783B4}" presName="c7" presStyleLbl="node1" presStyleIdx="6" presStyleCnt="19"/>
      <dgm:spPr/>
    </dgm:pt>
    <dgm:pt modelId="{CD6CC9B2-6D36-435C-8E51-89C513798F0E}" type="pres">
      <dgm:prSet presAssocID="{FBFF414A-8F1D-4D0B-924C-B58CB59783B4}" presName="c8" presStyleLbl="node1" presStyleIdx="7" presStyleCnt="19"/>
      <dgm:spPr/>
    </dgm:pt>
    <dgm:pt modelId="{EA5316B8-07E0-43EC-B6DB-31241BABD97D}" type="pres">
      <dgm:prSet presAssocID="{FBFF414A-8F1D-4D0B-924C-B58CB59783B4}" presName="c9" presStyleLbl="node1" presStyleIdx="8" presStyleCnt="19"/>
      <dgm:spPr/>
    </dgm:pt>
    <dgm:pt modelId="{77B26D68-6205-4FC0-B3CC-41C10AEF8CF5}" type="pres">
      <dgm:prSet presAssocID="{FBFF414A-8F1D-4D0B-924C-B58CB59783B4}" presName="c10" presStyleLbl="node1" presStyleIdx="9" presStyleCnt="19"/>
      <dgm:spPr/>
    </dgm:pt>
    <dgm:pt modelId="{736D2CB1-9E5A-471E-AEE5-F13FE6E00C8D}" type="pres">
      <dgm:prSet presAssocID="{FBFF414A-8F1D-4D0B-924C-B58CB59783B4}" presName="c11" presStyleLbl="node1" presStyleIdx="10" presStyleCnt="19"/>
      <dgm:spPr/>
    </dgm:pt>
    <dgm:pt modelId="{B8B2546B-D0D2-4601-85F2-D17222201569}" type="pres">
      <dgm:prSet presAssocID="{FBFF414A-8F1D-4D0B-924C-B58CB59783B4}" presName="c12" presStyleLbl="node1" presStyleIdx="11" presStyleCnt="19"/>
      <dgm:spPr/>
    </dgm:pt>
    <dgm:pt modelId="{62D784C9-1BBC-4F2D-B0A4-3B40D4D04E5B}" type="pres">
      <dgm:prSet presAssocID="{FBFF414A-8F1D-4D0B-924C-B58CB59783B4}" presName="c13" presStyleLbl="node1" presStyleIdx="12" presStyleCnt="19"/>
      <dgm:spPr/>
    </dgm:pt>
    <dgm:pt modelId="{D6F3370C-40B6-4545-9B31-B1ED5EA2E14E}" type="pres">
      <dgm:prSet presAssocID="{FBFF414A-8F1D-4D0B-924C-B58CB59783B4}" presName="c14" presStyleLbl="node1" presStyleIdx="13" presStyleCnt="19"/>
      <dgm:spPr/>
    </dgm:pt>
    <dgm:pt modelId="{9241805F-A617-49E5-958F-39B0A2895667}" type="pres">
      <dgm:prSet presAssocID="{FBFF414A-8F1D-4D0B-924C-B58CB59783B4}" presName="c15" presStyleLbl="node1" presStyleIdx="14" presStyleCnt="19"/>
      <dgm:spPr/>
    </dgm:pt>
    <dgm:pt modelId="{7804231B-F073-4B09-BF29-901666E864D2}" type="pres">
      <dgm:prSet presAssocID="{FBFF414A-8F1D-4D0B-924C-B58CB59783B4}" presName="c16" presStyleLbl="node1" presStyleIdx="15" presStyleCnt="19"/>
      <dgm:spPr/>
    </dgm:pt>
    <dgm:pt modelId="{7F6A5D03-9FD5-43BA-8635-41439FCC4DA7}" type="pres">
      <dgm:prSet presAssocID="{FBFF414A-8F1D-4D0B-924C-B58CB59783B4}" presName="c17" presStyleLbl="node1" presStyleIdx="16" presStyleCnt="19"/>
      <dgm:spPr/>
    </dgm:pt>
    <dgm:pt modelId="{0EC8860E-5D4C-4867-A724-EE694AF6B080}" type="pres">
      <dgm:prSet presAssocID="{FBFF414A-8F1D-4D0B-924C-B58CB59783B4}" presName="c18" presStyleLbl="node1" presStyleIdx="17" presStyleCnt="19"/>
      <dgm:spPr/>
    </dgm:pt>
    <dgm:pt modelId="{0FC7F8F6-614A-438A-BB60-3EA3451650B2}" type="pres">
      <dgm:prSet presAssocID="{0DCF34FB-600D-4CA6-8BB5-85C75DE2BBFB}" presName="chevronComposite1" presStyleCnt="0"/>
      <dgm:spPr/>
    </dgm:pt>
    <dgm:pt modelId="{5AA97239-BF35-4E11-AE88-B8B4E4DF1799}" type="pres">
      <dgm:prSet presAssocID="{0DCF34FB-600D-4CA6-8BB5-85C75DE2BBFB}" presName="chevron1" presStyleLbl="sibTrans2D1" presStyleIdx="0" presStyleCnt="2"/>
      <dgm:spPr/>
    </dgm:pt>
    <dgm:pt modelId="{26DA3A8B-E189-4096-B04C-4165FC21BD19}" type="pres">
      <dgm:prSet presAssocID="{0DCF34FB-600D-4CA6-8BB5-85C75DE2BBFB}" presName="spChevron1" presStyleCnt="0"/>
      <dgm:spPr/>
    </dgm:pt>
    <dgm:pt modelId="{635E9BEC-C772-4AE6-AD33-7712D20FC953}" type="pres">
      <dgm:prSet presAssocID="{F934D1E4-AAB6-4B52-AFF4-89EBA5C41207}" presName="middle" presStyleCnt="0"/>
      <dgm:spPr/>
    </dgm:pt>
    <dgm:pt modelId="{670B096B-1F88-4553-B926-1F19B45A4443}" type="pres">
      <dgm:prSet presAssocID="{F934D1E4-AAB6-4B52-AFF4-89EBA5C41207}" presName="parTxMid" presStyleLbl="revTx" presStyleIdx="1" presStyleCnt="3"/>
      <dgm:spPr/>
      <dgm:t>
        <a:bodyPr/>
        <a:lstStyle/>
        <a:p>
          <a:endParaRPr lang="en-US"/>
        </a:p>
      </dgm:t>
    </dgm:pt>
    <dgm:pt modelId="{35CF1716-3E7D-47C5-BEEA-029C1479752D}" type="pres">
      <dgm:prSet presAssocID="{F934D1E4-AAB6-4B52-AFF4-89EBA5C41207}" presName="spMid" presStyleCnt="0"/>
      <dgm:spPr/>
    </dgm:pt>
    <dgm:pt modelId="{AAC26818-BE59-47FC-B15D-3926E9FA991B}" type="pres">
      <dgm:prSet presAssocID="{B24D0864-C549-4DF1-933F-2C9042623B82}" presName="chevronComposite1" presStyleCnt="0"/>
      <dgm:spPr/>
    </dgm:pt>
    <dgm:pt modelId="{E8297124-DB45-441E-B829-2DC6BC75BE58}" type="pres">
      <dgm:prSet presAssocID="{B24D0864-C549-4DF1-933F-2C9042623B82}" presName="chevron1" presStyleLbl="sibTrans2D1" presStyleIdx="1" presStyleCnt="2"/>
      <dgm:spPr/>
    </dgm:pt>
    <dgm:pt modelId="{EA54B444-B066-44A3-9A9C-4766898BA6B2}" type="pres">
      <dgm:prSet presAssocID="{B24D0864-C549-4DF1-933F-2C9042623B82}" presName="spChevron1" presStyleCnt="0"/>
      <dgm:spPr/>
    </dgm:pt>
    <dgm:pt modelId="{E9C556BA-0192-4E16-9F6F-4870883FE9A4}" type="pres">
      <dgm:prSet presAssocID="{2952156E-ACFC-4EBE-8624-04AFD93A6727}" presName="last" presStyleCnt="0"/>
      <dgm:spPr/>
    </dgm:pt>
    <dgm:pt modelId="{7EF34658-4759-4C77-BEB4-718D0A6B179C}" type="pres">
      <dgm:prSet presAssocID="{2952156E-ACFC-4EBE-8624-04AFD93A6727}" presName="circleTx" presStyleLbl="node1" presStyleIdx="18" presStyleCnt="19"/>
      <dgm:spPr/>
      <dgm:t>
        <a:bodyPr/>
        <a:lstStyle/>
        <a:p>
          <a:endParaRPr lang="en-US"/>
        </a:p>
      </dgm:t>
    </dgm:pt>
    <dgm:pt modelId="{A7035F5F-511B-4835-9AE1-27A42956FC3F}" type="pres">
      <dgm:prSet presAssocID="{2952156E-ACFC-4EBE-8624-04AFD93A6727}" presName="desTxN" presStyleLbl="revTx" presStyleIdx="2" presStyleCnt="3" custScaleY="12389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BAA428C-30C8-4D60-A5EB-332808AC6DB7}" type="pres">
      <dgm:prSet presAssocID="{2952156E-ACFC-4EBE-8624-04AFD93A6727}" presName="spN" presStyleCnt="0"/>
      <dgm:spPr/>
    </dgm:pt>
  </dgm:ptLst>
  <dgm:cxnLst>
    <dgm:cxn modelId="{94341950-F430-468E-BEBC-13F6A9074F5F}" srcId="{AC59A8CB-63BC-452A-90DE-4FAC14132CF4}" destId="{FBFF414A-8F1D-4D0B-924C-B58CB59783B4}" srcOrd="0" destOrd="0" parTransId="{98F9CDE4-50E2-4CAA-8C34-721E05FAC66C}" sibTransId="{0DCF34FB-600D-4CA6-8BB5-85C75DE2BBFB}"/>
    <dgm:cxn modelId="{C9F8AD3B-686C-49B9-A6EE-C594678E6EB2}" type="presOf" srcId="{3AE678E6-BB48-4286-B949-FB6AAB6B54DD}" destId="{A7035F5F-511B-4835-9AE1-27A42956FC3F}" srcOrd="0" destOrd="0" presId="urn:microsoft.com/office/officeart/2009/3/layout/RandomtoResultProcess"/>
    <dgm:cxn modelId="{D8807CDE-E07E-4190-8430-920276415CF1}" type="presOf" srcId="{AC59A8CB-63BC-452A-90DE-4FAC14132CF4}" destId="{E9456BE5-EA59-496A-AF58-9A4716364DD3}" srcOrd="0" destOrd="0" presId="urn:microsoft.com/office/officeart/2009/3/layout/RandomtoResultProcess"/>
    <dgm:cxn modelId="{44C30809-4FDC-4725-ABB5-EF69158BF213}" srcId="{2952156E-ACFC-4EBE-8624-04AFD93A6727}" destId="{63AC4582-2B70-4080-B4E3-BC1A04A82734}" srcOrd="1" destOrd="0" parTransId="{5696D528-A34A-4951-A850-25FBE4D3D176}" sibTransId="{F9DE3E48-E378-4643-AF20-56D68DFE9ECB}"/>
    <dgm:cxn modelId="{4BDEA1DC-3A53-4AFF-88DF-08D8DCEEAF1B}" type="presOf" srcId="{FBFF414A-8F1D-4D0B-924C-B58CB59783B4}" destId="{BEB41FF9-624F-4C30-81E1-C83CB16AE82F}" srcOrd="0" destOrd="0" presId="urn:microsoft.com/office/officeart/2009/3/layout/RandomtoResultProcess"/>
    <dgm:cxn modelId="{EBBB97D4-BE0A-4435-8177-E54FD5C72F34}" type="presOf" srcId="{2952156E-ACFC-4EBE-8624-04AFD93A6727}" destId="{7EF34658-4759-4C77-BEB4-718D0A6B179C}" srcOrd="0" destOrd="0" presId="urn:microsoft.com/office/officeart/2009/3/layout/RandomtoResultProcess"/>
    <dgm:cxn modelId="{80AEF16C-0A95-4A64-97F2-20321A525390}" srcId="{AC59A8CB-63BC-452A-90DE-4FAC14132CF4}" destId="{F934D1E4-AAB6-4B52-AFF4-89EBA5C41207}" srcOrd="1" destOrd="0" parTransId="{E880A043-9671-491D-AA95-C851ED1A7EE7}" sibTransId="{B24D0864-C549-4DF1-933F-2C9042623B82}"/>
    <dgm:cxn modelId="{E744E1D2-34BF-4A47-89D5-131DA9CF0448}" type="presOf" srcId="{63AC4582-2B70-4080-B4E3-BC1A04A82734}" destId="{A7035F5F-511B-4835-9AE1-27A42956FC3F}" srcOrd="0" destOrd="1" presId="urn:microsoft.com/office/officeart/2009/3/layout/RandomtoResultProcess"/>
    <dgm:cxn modelId="{19BF4D0D-C2FB-402F-AF0D-383BEEED88E4}" type="presOf" srcId="{F934D1E4-AAB6-4B52-AFF4-89EBA5C41207}" destId="{670B096B-1F88-4553-B926-1F19B45A4443}" srcOrd="0" destOrd="0" presId="urn:microsoft.com/office/officeart/2009/3/layout/RandomtoResultProcess"/>
    <dgm:cxn modelId="{48607C88-9217-49C1-92D8-DAA029584CB0}" srcId="{2952156E-ACFC-4EBE-8624-04AFD93A6727}" destId="{3AE678E6-BB48-4286-B949-FB6AAB6B54DD}" srcOrd="0" destOrd="0" parTransId="{8108787D-1999-4734-BA3E-EBCAA8848154}" sibTransId="{544B0954-EFB9-4947-91EA-4BD488D166CD}"/>
    <dgm:cxn modelId="{99D2BD74-DF36-41A8-9FFE-53F803517536}" srcId="{AC59A8CB-63BC-452A-90DE-4FAC14132CF4}" destId="{2952156E-ACFC-4EBE-8624-04AFD93A6727}" srcOrd="2" destOrd="0" parTransId="{65AF201B-6B58-4FA8-975F-2879FA84D156}" sibTransId="{F4407D7C-6792-4627-9A96-2420A08A0E81}"/>
    <dgm:cxn modelId="{359D68B8-F088-4A82-81FA-E0A2A488D6EE}" type="presParOf" srcId="{E9456BE5-EA59-496A-AF58-9A4716364DD3}" destId="{40172840-182D-4F32-96B0-5182F5436135}" srcOrd="0" destOrd="0" presId="urn:microsoft.com/office/officeart/2009/3/layout/RandomtoResultProcess"/>
    <dgm:cxn modelId="{C314428E-7376-4068-A73B-23D45D5ED6C6}" type="presParOf" srcId="{40172840-182D-4F32-96B0-5182F5436135}" destId="{BEB41FF9-624F-4C30-81E1-C83CB16AE82F}" srcOrd="0" destOrd="0" presId="urn:microsoft.com/office/officeart/2009/3/layout/RandomtoResultProcess"/>
    <dgm:cxn modelId="{5E8C63EE-034D-4F31-AFFE-8A2A3DC83213}" type="presParOf" srcId="{40172840-182D-4F32-96B0-5182F5436135}" destId="{3DA44456-BB41-4494-BBA2-8BC2A686C18A}" srcOrd="1" destOrd="0" presId="urn:microsoft.com/office/officeart/2009/3/layout/RandomtoResultProcess"/>
    <dgm:cxn modelId="{F4806402-A27F-42A7-AF5D-BC593ACD7AB9}" type="presParOf" srcId="{40172840-182D-4F32-96B0-5182F5436135}" destId="{C850E8B9-2785-473C-A764-D6302F400F1A}" srcOrd="2" destOrd="0" presId="urn:microsoft.com/office/officeart/2009/3/layout/RandomtoResultProcess"/>
    <dgm:cxn modelId="{7D732365-E4A0-4E59-8CEF-6104F08B8A17}" type="presParOf" srcId="{40172840-182D-4F32-96B0-5182F5436135}" destId="{6E51026D-B1BB-4E1E-8F8A-C981250E2C49}" srcOrd="3" destOrd="0" presId="urn:microsoft.com/office/officeart/2009/3/layout/RandomtoResultProcess"/>
    <dgm:cxn modelId="{3635290E-F4F6-46AE-AC19-B52F0AD11B8B}" type="presParOf" srcId="{40172840-182D-4F32-96B0-5182F5436135}" destId="{E7C54068-E6E4-4264-B118-7BA0B0F76C8C}" srcOrd="4" destOrd="0" presId="urn:microsoft.com/office/officeart/2009/3/layout/RandomtoResultProcess"/>
    <dgm:cxn modelId="{A8C6A0B5-1311-437E-A01F-CDCAF6D77F99}" type="presParOf" srcId="{40172840-182D-4F32-96B0-5182F5436135}" destId="{C654A072-D95A-4E45-91C7-8DC860BAEBBE}" srcOrd="5" destOrd="0" presId="urn:microsoft.com/office/officeart/2009/3/layout/RandomtoResultProcess"/>
    <dgm:cxn modelId="{728BC50F-CB0F-4F69-97C8-7BB91881AD70}" type="presParOf" srcId="{40172840-182D-4F32-96B0-5182F5436135}" destId="{C6E3DC0C-6741-44C3-B6E0-B8B52F199DE5}" srcOrd="6" destOrd="0" presId="urn:microsoft.com/office/officeart/2009/3/layout/RandomtoResultProcess"/>
    <dgm:cxn modelId="{99AA4E71-F604-4F20-9E0E-099C916DEA1D}" type="presParOf" srcId="{40172840-182D-4F32-96B0-5182F5436135}" destId="{945F6972-EA3C-4578-836C-AABA2A04B6E2}" srcOrd="7" destOrd="0" presId="urn:microsoft.com/office/officeart/2009/3/layout/RandomtoResultProcess"/>
    <dgm:cxn modelId="{5CEC41FC-69FA-4CC6-8261-400429F5C0B8}" type="presParOf" srcId="{40172840-182D-4F32-96B0-5182F5436135}" destId="{CD6CC9B2-6D36-435C-8E51-89C513798F0E}" srcOrd="8" destOrd="0" presId="urn:microsoft.com/office/officeart/2009/3/layout/RandomtoResultProcess"/>
    <dgm:cxn modelId="{8AAFAB50-B72F-43FF-8426-579C08C1AE33}" type="presParOf" srcId="{40172840-182D-4F32-96B0-5182F5436135}" destId="{EA5316B8-07E0-43EC-B6DB-31241BABD97D}" srcOrd="9" destOrd="0" presId="urn:microsoft.com/office/officeart/2009/3/layout/RandomtoResultProcess"/>
    <dgm:cxn modelId="{BDA0BED9-4DBD-4F1A-8D36-111B3959C669}" type="presParOf" srcId="{40172840-182D-4F32-96B0-5182F5436135}" destId="{77B26D68-6205-4FC0-B3CC-41C10AEF8CF5}" srcOrd="10" destOrd="0" presId="urn:microsoft.com/office/officeart/2009/3/layout/RandomtoResultProcess"/>
    <dgm:cxn modelId="{681905A3-B469-4F14-9E5A-DF222D930689}" type="presParOf" srcId="{40172840-182D-4F32-96B0-5182F5436135}" destId="{736D2CB1-9E5A-471E-AEE5-F13FE6E00C8D}" srcOrd="11" destOrd="0" presId="urn:microsoft.com/office/officeart/2009/3/layout/RandomtoResultProcess"/>
    <dgm:cxn modelId="{75D5E9BF-7B4B-4996-8258-10B8ABB831ED}" type="presParOf" srcId="{40172840-182D-4F32-96B0-5182F5436135}" destId="{B8B2546B-D0D2-4601-85F2-D17222201569}" srcOrd="12" destOrd="0" presId="urn:microsoft.com/office/officeart/2009/3/layout/RandomtoResultProcess"/>
    <dgm:cxn modelId="{FF879EC3-561C-4224-A611-1519FEB19A1E}" type="presParOf" srcId="{40172840-182D-4F32-96B0-5182F5436135}" destId="{62D784C9-1BBC-4F2D-B0A4-3B40D4D04E5B}" srcOrd="13" destOrd="0" presId="urn:microsoft.com/office/officeart/2009/3/layout/RandomtoResultProcess"/>
    <dgm:cxn modelId="{ED13B55D-BB33-4E23-9FF2-63ED46359A3F}" type="presParOf" srcId="{40172840-182D-4F32-96B0-5182F5436135}" destId="{D6F3370C-40B6-4545-9B31-B1ED5EA2E14E}" srcOrd="14" destOrd="0" presId="urn:microsoft.com/office/officeart/2009/3/layout/RandomtoResultProcess"/>
    <dgm:cxn modelId="{4986187F-D7C9-4A3D-98E5-DDDCC72C1EDE}" type="presParOf" srcId="{40172840-182D-4F32-96B0-5182F5436135}" destId="{9241805F-A617-49E5-958F-39B0A2895667}" srcOrd="15" destOrd="0" presId="urn:microsoft.com/office/officeart/2009/3/layout/RandomtoResultProcess"/>
    <dgm:cxn modelId="{8DE242E2-0F81-4C58-A5CF-CF15183BE817}" type="presParOf" srcId="{40172840-182D-4F32-96B0-5182F5436135}" destId="{7804231B-F073-4B09-BF29-901666E864D2}" srcOrd="16" destOrd="0" presId="urn:microsoft.com/office/officeart/2009/3/layout/RandomtoResultProcess"/>
    <dgm:cxn modelId="{E923D5C1-F6A9-4816-BAF6-D33CB673758B}" type="presParOf" srcId="{40172840-182D-4F32-96B0-5182F5436135}" destId="{7F6A5D03-9FD5-43BA-8635-41439FCC4DA7}" srcOrd="17" destOrd="0" presId="urn:microsoft.com/office/officeart/2009/3/layout/RandomtoResultProcess"/>
    <dgm:cxn modelId="{2DC3CC45-EAEA-43F1-ACE9-741D18D2744C}" type="presParOf" srcId="{40172840-182D-4F32-96B0-5182F5436135}" destId="{0EC8860E-5D4C-4867-A724-EE694AF6B080}" srcOrd="18" destOrd="0" presId="urn:microsoft.com/office/officeart/2009/3/layout/RandomtoResultProcess"/>
    <dgm:cxn modelId="{4D64B684-E5C5-47A7-A27A-2BAE306716F8}" type="presParOf" srcId="{E9456BE5-EA59-496A-AF58-9A4716364DD3}" destId="{0FC7F8F6-614A-438A-BB60-3EA3451650B2}" srcOrd="1" destOrd="0" presId="urn:microsoft.com/office/officeart/2009/3/layout/RandomtoResultProcess"/>
    <dgm:cxn modelId="{B898158D-D9A7-4138-8EF6-FC4420679212}" type="presParOf" srcId="{0FC7F8F6-614A-438A-BB60-3EA3451650B2}" destId="{5AA97239-BF35-4E11-AE88-B8B4E4DF1799}" srcOrd="0" destOrd="0" presId="urn:microsoft.com/office/officeart/2009/3/layout/RandomtoResultProcess"/>
    <dgm:cxn modelId="{E75A58C8-7A04-43C5-8696-CD581561EC8A}" type="presParOf" srcId="{0FC7F8F6-614A-438A-BB60-3EA3451650B2}" destId="{26DA3A8B-E189-4096-B04C-4165FC21BD19}" srcOrd="1" destOrd="0" presId="urn:microsoft.com/office/officeart/2009/3/layout/RandomtoResultProcess"/>
    <dgm:cxn modelId="{53B14F00-1F68-4B8A-9B4F-FB0991A97F26}" type="presParOf" srcId="{E9456BE5-EA59-496A-AF58-9A4716364DD3}" destId="{635E9BEC-C772-4AE6-AD33-7712D20FC953}" srcOrd="2" destOrd="0" presId="urn:microsoft.com/office/officeart/2009/3/layout/RandomtoResultProcess"/>
    <dgm:cxn modelId="{A56E8A39-7733-4142-A9C1-215B11127061}" type="presParOf" srcId="{635E9BEC-C772-4AE6-AD33-7712D20FC953}" destId="{670B096B-1F88-4553-B926-1F19B45A4443}" srcOrd="0" destOrd="0" presId="urn:microsoft.com/office/officeart/2009/3/layout/RandomtoResultProcess"/>
    <dgm:cxn modelId="{1E27A2AF-F7FE-4F7B-BBCC-F6CD37EC20E3}" type="presParOf" srcId="{635E9BEC-C772-4AE6-AD33-7712D20FC953}" destId="{35CF1716-3E7D-47C5-BEEA-029C1479752D}" srcOrd="1" destOrd="0" presId="urn:microsoft.com/office/officeart/2009/3/layout/RandomtoResultProcess"/>
    <dgm:cxn modelId="{C12F720D-ED07-4342-9042-49CBEC8B9276}" type="presParOf" srcId="{E9456BE5-EA59-496A-AF58-9A4716364DD3}" destId="{AAC26818-BE59-47FC-B15D-3926E9FA991B}" srcOrd="3" destOrd="0" presId="urn:microsoft.com/office/officeart/2009/3/layout/RandomtoResultProcess"/>
    <dgm:cxn modelId="{B9DF0815-5716-47C3-B219-40EB1B142B77}" type="presParOf" srcId="{AAC26818-BE59-47FC-B15D-3926E9FA991B}" destId="{E8297124-DB45-441E-B829-2DC6BC75BE58}" srcOrd="0" destOrd="0" presId="urn:microsoft.com/office/officeart/2009/3/layout/RandomtoResultProcess"/>
    <dgm:cxn modelId="{C416D628-8BA2-456C-959A-839147738940}" type="presParOf" srcId="{AAC26818-BE59-47FC-B15D-3926E9FA991B}" destId="{EA54B444-B066-44A3-9A9C-4766898BA6B2}" srcOrd="1" destOrd="0" presId="urn:microsoft.com/office/officeart/2009/3/layout/RandomtoResultProcess"/>
    <dgm:cxn modelId="{BC5449B9-3643-43A1-900C-0360C41EAAAE}" type="presParOf" srcId="{E9456BE5-EA59-496A-AF58-9A4716364DD3}" destId="{E9C556BA-0192-4E16-9F6F-4870883FE9A4}" srcOrd="4" destOrd="0" presId="urn:microsoft.com/office/officeart/2009/3/layout/RandomtoResultProcess"/>
    <dgm:cxn modelId="{7404278A-F029-4E83-9D22-A902C76777FD}" type="presParOf" srcId="{E9C556BA-0192-4E16-9F6F-4870883FE9A4}" destId="{7EF34658-4759-4C77-BEB4-718D0A6B179C}" srcOrd="0" destOrd="0" presId="urn:microsoft.com/office/officeart/2009/3/layout/RandomtoResultProcess"/>
    <dgm:cxn modelId="{47D26286-1932-44E1-AD3B-F2B7176E8195}" type="presParOf" srcId="{E9C556BA-0192-4E16-9F6F-4870883FE9A4}" destId="{A7035F5F-511B-4835-9AE1-27A42956FC3F}" srcOrd="1" destOrd="0" presId="urn:microsoft.com/office/officeart/2009/3/layout/RandomtoResultProcess"/>
    <dgm:cxn modelId="{6D620BA2-BBB5-4E58-9C88-2767AAF4926E}" type="presParOf" srcId="{E9C556BA-0192-4E16-9F6F-4870883FE9A4}" destId="{4BAA428C-30C8-4D60-A5EB-332808AC6DB7}" srcOrd="2" destOrd="0" presId="urn:microsoft.com/office/officeart/2009/3/layout/RandomtoResultProces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A42E80D-21EB-4B75-B1C7-5C6797B19682}" type="doc">
      <dgm:prSet loTypeId="urn:microsoft.com/office/officeart/2005/8/layout/StepDownProcess" loCatId="process" qsTypeId="urn:microsoft.com/office/officeart/2005/8/quickstyle/simple3" qsCatId="simple" csTypeId="urn:microsoft.com/office/officeart/2005/8/colors/accent1_1" csCatId="accent1" phldr="1"/>
      <dgm:spPr/>
    </dgm:pt>
    <dgm:pt modelId="{11DCDE0D-A055-40F8-BE8A-ED3BAEFBB02B}">
      <dgm:prSet phldrT="[Texto]" custT="1"/>
      <dgm:spPr/>
      <dgm:t>
        <a:bodyPr/>
        <a:lstStyle/>
        <a:p>
          <a:r>
            <a:rPr lang="es-EC" sz="1800" dirty="0">
              <a:latin typeface="Times New Roman" pitchFamily="18" charset="0"/>
              <a:cs typeface="Times New Roman" pitchFamily="18" charset="0"/>
            </a:rPr>
            <a:t>Conjunto de normas y actitudes en virtud de las cuales se dirige y controla una organización</a:t>
          </a:r>
        </a:p>
      </dgm:t>
    </dgm:pt>
    <dgm:pt modelId="{B17E4400-1384-4147-AD45-4A495605753C}" type="parTrans" cxnId="{7AD9CEDA-3A75-48A0-9F99-344F981CFF82}">
      <dgm:prSet/>
      <dgm:spPr/>
      <dgm:t>
        <a:bodyPr/>
        <a:lstStyle/>
        <a:p>
          <a:endParaRPr lang="es-EC" sz="1800"/>
        </a:p>
      </dgm:t>
    </dgm:pt>
    <dgm:pt modelId="{8A12EC0C-3320-474E-81D7-06CBD1782C1C}" type="sibTrans" cxnId="{7AD9CEDA-3A75-48A0-9F99-344F981CFF82}">
      <dgm:prSet custT="1"/>
      <dgm:spPr/>
      <dgm:t>
        <a:bodyPr/>
        <a:lstStyle/>
        <a:p>
          <a:endParaRPr lang="es-EC" sz="1800"/>
        </a:p>
      </dgm:t>
    </dgm:pt>
    <dgm:pt modelId="{F842CBFF-FD8C-416B-8914-3231736D83FC}">
      <dgm:prSet phldrT="[Texto]" custT="1"/>
      <dgm:spPr/>
      <dgm:t>
        <a:bodyPr/>
        <a:lstStyle/>
        <a:p>
          <a:r>
            <a:rPr lang="es-EC" sz="1800">
              <a:latin typeface="Times New Roman" pitchFamily="18" charset="0"/>
              <a:cs typeface="Times New Roman" pitchFamily="18" charset="0"/>
            </a:rPr>
            <a:t>Abarca las prácticas formales e informales que propician las relaciones entre directivos, gerencia y accionistas</a:t>
          </a:r>
          <a:endParaRPr lang="es-EC" sz="1800" dirty="0">
            <a:latin typeface="Times New Roman" pitchFamily="18" charset="0"/>
            <a:cs typeface="Times New Roman" pitchFamily="18" charset="0"/>
          </a:endParaRPr>
        </a:p>
      </dgm:t>
    </dgm:pt>
    <dgm:pt modelId="{C21D7FDE-B774-49F0-82FB-36CB6B8AFECA}" type="parTrans" cxnId="{6ECE1A44-FFCC-4C8F-ADD1-A6F199B91ACC}">
      <dgm:prSet/>
      <dgm:spPr/>
      <dgm:t>
        <a:bodyPr/>
        <a:lstStyle/>
        <a:p>
          <a:endParaRPr lang="es-EC" sz="1800"/>
        </a:p>
      </dgm:t>
    </dgm:pt>
    <dgm:pt modelId="{2998B5FE-CB12-4F18-920D-BD1944ABACC3}" type="sibTrans" cxnId="{6ECE1A44-FFCC-4C8F-ADD1-A6F199B91ACC}">
      <dgm:prSet/>
      <dgm:spPr/>
      <dgm:t>
        <a:bodyPr/>
        <a:lstStyle/>
        <a:p>
          <a:endParaRPr lang="es-EC" sz="1800"/>
        </a:p>
      </dgm:t>
    </dgm:pt>
    <dgm:pt modelId="{2CFBF322-DC6E-4F3A-AE19-15837E1DA711}">
      <dgm:prSet phldrT="[Texto]" custT="1"/>
      <dgm:spPr/>
      <dgm:t>
        <a:bodyPr/>
        <a:lstStyle/>
        <a:p>
          <a:r>
            <a:rPr lang="es-EC" sz="1800">
              <a:latin typeface="Times New Roman" pitchFamily="18" charset="0"/>
              <a:cs typeface="Times New Roman" pitchFamily="18" charset="0"/>
            </a:rPr>
            <a:t>Estableciendo las responsabilidades, derechos y deberes</a:t>
          </a:r>
          <a:endParaRPr lang="es-EC" sz="1800" dirty="0">
            <a:latin typeface="Times New Roman" pitchFamily="18" charset="0"/>
            <a:cs typeface="Times New Roman" pitchFamily="18" charset="0"/>
          </a:endParaRPr>
        </a:p>
      </dgm:t>
    </dgm:pt>
    <dgm:pt modelId="{2E17AFAA-6187-4913-91FA-2131D13E0292}" type="parTrans" cxnId="{0C878855-90ED-4006-9EA5-EA85E0FA2D87}">
      <dgm:prSet/>
      <dgm:spPr/>
      <dgm:t>
        <a:bodyPr/>
        <a:lstStyle/>
        <a:p>
          <a:endParaRPr lang="es-EC" sz="1800"/>
        </a:p>
      </dgm:t>
    </dgm:pt>
    <dgm:pt modelId="{A42B2617-5F92-4107-B864-523DC8EB24E4}" type="sibTrans" cxnId="{0C878855-90ED-4006-9EA5-EA85E0FA2D87}">
      <dgm:prSet custT="1"/>
      <dgm:spPr/>
      <dgm:t>
        <a:bodyPr/>
        <a:lstStyle/>
        <a:p>
          <a:endParaRPr lang="es-EC" sz="1800"/>
        </a:p>
      </dgm:t>
    </dgm:pt>
    <dgm:pt modelId="{610F2FEF-368F-4852-A137-4E2D4CB9C0F8}" type="pres">
      <dgm:prSet presAssocID="{9A42E80D-21EB-4B75-B1C7-5C6797B19682}" presName="rootnode" presStyleCnt="0">
        <dgm:presLayoutVars>
          <dgm:chMax/>
          <dgm:chPref/>
          <dgm:dir/>
          <dgm:animLvl val="lvl"/>
        </dgm:presLayoutVars>
      </dgm:prSet>
      <dgm:spPr/>
    </dgm:pt>
    <dgm:pt modelId="{686971F3-E15D-4C79-9A77-65913969648D}" type="pres">
      <dgm:prSet presAssocID="{11DCDE0D-A055-40F8-BE8A-ED3BAEFBB02B}" presName="composite" presStyleCnt="0"/>
      <dgm:spPr/>
    </dgm:pt>
    <dgm:pt modelId="{0E7A9925-6808-4328-85B5-3B78499EA723}" type="pres">
      <dgm:prSet presAssocID="{11DCDE0D-A055-40F8-BE8A-ED3BAEFBB02B}" presName="bentUpArrow1" presStyleLbl="alignImgPlace1" presStyleIdx="0" presStyleCnt="2"/>
      <dgm:spPr/>
    </dgm:pt>
    <dgm:pt modelId="{8A4A068C-4FAA-4371-A53E-6474D6047AAB}" type="pres">
      <dgm:prSet presAssocID="{11DCDE0D-A055-40F8-BE8A-ED3BAEFBB02B}" presName="ParentText" presStyleLbl="node1" presStyleIdx="0" presStyleCnt="3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EDF1936-EFE3-455D-A80E-4C8345A8EAA2}" type="pres">
      <dgm:prSet presAssocID="{11DCDE0D-A055-40F8-BE8A-ED3BAEFBB02B}" presName="ChildText" presStyleLbl="revTx" presStyleIdx="0" presStyleCnt="2">
        <dgm:presLayoutVars>
          <dgm:chMax val="0"/>
          <dgm:chPref val="0"/>
          <dgm:bulletEnabled val="1"/>
        </dgm:presLayoutVars>
      </dgm:prSet>
      <dgm:spPr/>
    </dgm:pt>
    <dgm:pt modelId="{99F6EE09-910D-42B4-BE6F-23CDE51EF1FB}" type="pres">
      <dgm:prSet presAssocID="{8A12EC0C-3320-474E-81D7-06CBD1782C1C}" presName="sibTrans" presStyleCnt="0"/>
      <dgm:spPr/>
    </dgm:pt>
    <dgm:pt modelId="{9CDC11B6-6F2D-4EAF-A0E2-B5F8C27C771E}" type="pres">
      <dgm:prSet presAssocID="{2CFBF322-DC6E-4F3A-AE19-15837E1DA711}" presName="composite" presStyleCnt="0"/>
      <dgm:spPr/>
    </dgm:pt>
    <dgm:pt modelId="{3124F5AA-27AD-48D6-8DC0-87B3FA15D7A2}" type="pres">
      <dgm:prSet presAssocID="{2CFBF322-DC6E-4F3A-AE19-15837E1DA711}" presName="bentUpArrow1" presStyleLbl="alignImgPlace1" presStyleIdx="1" presStyleCnt="2"/>
      <dgm:spPr/>
    </dgm:pt>
    <dgm:pt modelId="{62043252-92FC-415B-8AB1-F3614414FA1E}" type="pres">
      <dgm:prSet presAssocID="{2CFBF322-DC6E-4F3A-AE19-15837E1DA711}" presName="ParentText" presStyleLbl="node1" presStyleIdx="1" presStyleCnt="3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F951A65-BEC0-481F-AEE7-684F3FC15396}" type="pres">
      <dgm:prSet presAssocID="{2CFBF322-DC6E-4F3A-AE19-15837E1DA711}" presName="ChildText" presStyleLbl="revTx" presStyleIdx="1" presStyleCnt="2">
        <dgm:presLayoutVars>
          <dgm:chMax val="0"/>
          <dgm:chPref val="0"/>
          <dgm:bulletEnabled val="1"/>
        </dgm:presLayoutVars>
      </dgm:prSet>
      <dgm:spPr/>
    </dgm:pt>
    <dgm:pt modelId="{14B34F70-7D31-4D35-9CAD-81CF364D9CCE}" type="pres">
      <dgm:prSet presAssocID="{A42B2617-5F92-4107-B864-523DC8EB24E4}" presName="sibTrans" presStyleCnt="0"/>
      <dgm:spPr/>
    </dgm:pt>
    <dgm:pt modelId="{3EC7CCE9-90A5-495E-8467-9FF432DBBA28}" type="pres">
      <dgm:prSet presAssocID="{F842CBFF-FD8C-416B-8914-3231736D83FC}" presName="composite" presStyleCnt="0"/>
      <dgm:spPr/>
    </dgm:pt>
    <dgm:pt modelId="{4546FFF8-3188-44CF-9012-5F2779E71C84}" type="pres">
      <dgm:prSet presAssocID="{F842CBFF-FD8C-416B-8914-3231736D83FC}" presName="ParentText" presStyleLbl="node1" presStyleIdx="2" presStyleCnt="3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AB82B383-5323-4A58-9AEE-9D67DB46F747}" type="presOf" srcId="{11DCDE0D-A055-40F8-BE8A-ED3BAEFBB02B}" destId="{8A4A068C-4FAA-4371-A53E-6474D6047AAB}" srcOrd="0" destOrd="0" presId="urn:microsoft.com/office/officeart/2005/8/layout/StepDownProcess"/>
    <dgm:cxn modelId="{6ECE1A44-FFCC-4C8F-ADD1-A6F199B91ACC}" srcId="{9A42E80D-21EB-4B75-B1C7-5C6797B19682}" destId="{F842CBFF-FD8C-416B-8914-3231736D83FC}" srcOrd="2" destOrd="0" parTransId="{C21D7FDE-B774-49F0-82FB-36CB6B8AFECA}" sibTransId="{2998B5FE-CB12-4F18-920D-BD1944ABACC3}"/>
    <dgm:cxn modelId="{5B983090-DD94-47AE-8CC4-96BAF6EB9AEE}" type="presOf" srcId="{2CFBF322-DC6E-4F3A-AE19-15837E1DA711}" destId="{62043252-92FC-415B-8AB1-F3614414FA1E}" srcOrd="0" destOrd="0" presId="urn:microsoft.com/office/officeart/2005/8/layout/StepDownProcess"/>
    <dgm:cxn modelId="{31163960-C209-469D-8358-074A18381EF3}" type="presOf" srcId="{9A42E80D-21EB-4B75-B1C7-5C6797B19682}" destId="{610F2FEF-368F-4852-A137-4E2D4CB9C0F8}" srcOrd="0" destOrd="0" presId="urn:microsoft.com/office/officeart/2005/8/layout/StepDownProcess"/>
    <dgm:cxn modelId="{2633B0B8-55C2-4AF5-B622-574ED25F185A}" type="presOf" srcId="{F842CBFF-FD8C-416B-8914-3231736D83FC}" destId="{4546FFF8-3188-44CF-9012-5F2779E71C84}" srcOrd="0" destOrd="0" presId="urn:microsoft.com/office/officeart/2005/8/layout/StepDownProcess"/>
    <dgm:cxn modelId="{0C878855-90ED-4006-9EA5-EA85E0FA2D87}" srcId="{9A42E80D-21EB-4B75-B1C7-5C6797B19682}" destId="{2CFBF322-DC6E-4F3A-AE19-15837E1DA711}" srcOrd="1" destOrd="0" parTransId="{2E17AFAA-6187-4913-91FA-2131D13E0292}" sibTransId="{A42B2617-5F92-4107-B864-523DC8EB24E4}"/>
    <dgm:cxn modelId="{7AD9CEDA-3A75-48A0-9F99-344F981CFF82}" srcId="{9A42E80D-21EB-4B75-B1C7-5C6797B19682}" destId="{11DCDE0D-A055-40F8-BE8A-ED3BAEFBB02B}" srcOrd="0" destOrd="0" parTransId="{B17E4400-1384-4147-AD45-4A495605753C}" sibTransId="{8A12EC0C-3320-474E-81D7-06CBD1782C1C}"/>
    <dgm:cxn modelId="{6861E120-19AD-4087-B791-A65F82EAB5C9}" type="presParOf" srcId="{610F2FEF-368F-4852-A137-4E2D4CB9C0F8}" destId="{686971F3-E15D-4C79-9A77-65913969648D}" srcOrd="0" destOrd="0" presId="urn:microsoft.com/office/officeart/2005/8/layout/StepDownProcess"/>
    <dgm:cxn modelId="{1390472B-65C5-446A-89E4-B8296062E4C6}" type="presParOf" srcId="{686971F3-E15D-4C79-9A77-65913969648D}" destId="{0E7A9925-6808-4328-85B5-3B78499EA723}" srcOrd="0" destOrd="0" presId="urn:microsoft.com/office/officeart/2005/8/layout/StepDownProcess"/>
    <dgm:cxn modelId="{B3DF2FE7-6BF3-41FA-9F2C-826EA040F51E}" type="presParOf" srcId="{686971F3-E15D-4C79-9A77-65913969648D}" destId="{8A4A068C-4FAA-4371-A53E-6474D6047AAB}" srcOrd="1" destOrd="0" presId="urn:microsoft.com/office/officeart/2005/8/layout/StepDownProcess"/>
    <dgm:cxn modelId="{DF922613-6A27-4E84-99D9-005F7B5C6EC6}" type="presParOf" srcId="{686971F3-E15D-4C79-9A77-65913969648D}" destId="{4EDF1936-EFE3-455D-A80E-4C8345A8EAA2}" srcOrd="2" destOrd="0" presId="urn:microsoft.com/office/officeart/2005/8/layout/StepDownProcess"/>
    <dgm:cxn modelId="{1FE4FEAB-03C7-4EB0-994D-E1AC93C43F8E}" type="presParOf" srcId="{610F2FEF-368F-4852-A137-4E2D4CB9C0F8}" destId="{99F6EE09-910D-42B4-BE6F-23CDE51EF1FB}" srcOrd="1" destOrd="0" presId="urn:microsoft.com/office/officeart/2005/8/layout/StepDownProcess"/>
    <dgm:cxn modelId="{9ABA2609-0E7C-4835-B95B-8C3A39E3A490}" type="presParOf" srcId="{610F2FEF-368F-4852-A137-4E2D4CB9C0F8}" destId="{9CDC11B6-6F2D-4EAF-A0E2-B5F8C27C771E}" srcOrd="2" destOrd="0" presId="urn:microsoft.com/office/officeart/2005/8/layout/StepDownProcess"/>
    <dgm:cxn modelId="{1C7720F0-5949-4BAE-B270-01ED6C2EBDBD}" type="presParOf" srcId="{9CDC11B6-6F2D-4EAF-A0E2-B5F8C27C771E}" destId="{3124F5AA-27AD-48D6-8DC0-87B3FA15D7A2}" srcOrd="0" destOrd="0" presId="urn:microsoft.com/office/officeart/2005/8/layout/StepDownProcess"/>
    <dgm:cxn modelId="{AB69E440-72EE-402D-8AAC-2702D65EFB05}" type="presParOf" srcId="{9CDC11B6-6F2D-4EAF-A0E2-B5F8C27C771E}" destId="{62043252-92FC-415B-8AB1-F3614414FA1E}" srcOrd="1" destOrd="0" presId="urn:microsoft.com/office/officeart/2005/8/layout/StepDownProcess"/>
    <dgm:cxn modelId="{44AC77F3-1FE0-445B-BBB8-646608731F31}" type="presParOf" srcId="{9CDC11B6-6F2D-4EAF-A0E2-B5F8C27C771E}" destId="{9F951A65-BEC0-481F-AEE7-684F3FC15396}" srcOrd="2" destOrd="0" presId="urn:microsoft.com/office/officeart/2005/8/layout/StepDownProcess"/>
    <dgm:cxn modelId="{2B6468A8-FB8E-44FD-8415-CFF9E4FF9C1F}" type="presParOf" srcId="{610F2FEF-368F-4852-A137-4E2D4CB9C0F8}" destId="{14B34F70-7D31-4D35-9CAD-81CF364D9CCE}" srcOrd="3" destOrd="0" presId="urn:microsoft.com/office/officeart/2005/8/layout/StepDownProcess"/>
    <dgm:cxn modelId="{CDFB632B-431B-44E8-9CEC-E3B5B98B4C13}" type="presParOf" srcId="{610F2FEF-368F-4852-A137-4E2D4CB9C0F8}" destId="{3EC7CCE9-90A5-495E-8467-9FF432DBBA28}" srcOrd="4" destOrd="0" presId="urn:microsoft.com/office/officeart/2005/8/layout/StepDownProcess"/>
    <dgm:cxn modelId="{E4AC7C71-4DFF-4986-AB48-FBBC7E72E9FA}" type="presParOf" srcId="{3EC7CCE9-90A5-495E-8467-9FF432DBBA28}" destId="{4546FFF8-3188-44CF-9012-5F2779E71C84}" srcOrd="0" destOrd="0" presId="urn:microsoft.com/office/officeart/2005/8/layout/StepDownProcess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65401644-4FB0-44D2-839B-19E56A606E0E}" type="doc">
      <dgm:prSet loTypeId="urn:microsoft.com/office/officeart/2005/8/layout/hProcess4" loCatId="process" qsTypeId="urn:microsoft.com/office/officeart/2005/8/quickstyle/simple5" qsCatId="simple" csTypeId="urn:microsoft.com/office/officeart/2005/8/colors/colorful1" csCatId="colorful" phldr="1"/>
      <dgm:spPr/>
      <dgm:t>
        <a:bodyPr/>
        <a:lstStyle/>
        <a:p>
          <a:endParaRPr lang="es-EC"/>
        </a:p>
      </dgm:t>
    </dgm:pt>
    <dgm:pt modelId="{24B1EC02-B072-4EBB-9DED-DD1665DFC5BB}">
      <dgm:prSet phldrT="[Texto]"/>
      <dgm:spPr/>
      <dgm:t>
        <a:bodyPr/>
        <a:lstStyle/>
        <a:p>
          <a:r>
            <a:rPr lang="es-EC" b="1" dirty="0">
              <a:solidFill>
                <a:schemeClr val="bg1">
                  <a:lumMod val="95000"/>
                </a:schemeClr>
              </a:solidFill>
              <a:latin typeface="Times New Roman" pitchFamily="18" charset="0"/>
              <a:cs typeface="Times New Roman" pitchFamily="18" charset="0"/>
            </a:rPr>
            <a:t>Británico</a:t>
          </a:r>
        </a:p>
      </dgm:t>
    </dgm:pt>
    <dgm:pt modelId="{0E62DD0F-A9B6-49A0-A86C-D3D0D8034AFB}" type="parTrans" cxnId="{120EA9F9-2ECE-4B2D-AE6D-96AFF25D0D63}">
      <dgm:prSet/>
      <dgm:spPr/>
      <dgm:t>
        <a:bodyPr/>
        <a:lstStyle/>
        <a:p>
          <a:endParaRPr lang="es-EC"/>
        </a:p>
      </dgm:t>
    </dgm:pt>
    <dgm:pt modelId="{9C7D24C0-8383-40A8-9D85-29428C35B88A}" type="sibTrans" cxnId="{120EA9F9-2ECE-4B2D-AE6D-96AFF25D0D63}">
      <dgm:prSet/>
      <dgm:spPr/>
      <dgm:t>
        <a:bodyPr/>
        <a:lstStyle/>
        <a:p>
          <a:endParaRPr lang="es-EC"/>
        </a:p>
      </dgm:t>
    </dgm:pt>
    <dgm:pt modelId="{CF90C0EB-0F0E-4A52-9C67-3AEEBB63F8EA}">
      <dgm:prSet/>
      <dgm:spPr/>
      <dgm:t>
        <a:bodyPr/>
        <a:lstStyle/>
        <a:p>
          <a:r>
            <a:rPr lang="es-EC" b="1" dirty="0">
              <a:solidFill>
                <a:schemeClr val="bg1">
                  <a:lumMod val="95000"/>
                </a:schemeClr>
              </a:solidFill>
              <a:latin typeface="Times New Roman" pitchFamily="18" charset="0"/>
              <a:cs typeface="Times New Roman" pitchFamily="18" charset="0"/>
            </a:rPr>
            <a:t>Norteamericano</a:t>
          </a:r>
        </a:p>
      </dgm:t>
    </dgm:pt>
    <dgm:pt modelId="{AF567A27-F7C2-490D-9741-BA4839FF1D65}" type="parTrans" cxnId="{ED210344-46A9-4BAF-B90F-CCAC087BB30D}">
      <dgm:prSet/>
      <dgm:spPr/>
      <dgm:t>
        <a:bodyPr/>
        <a:lstStyle/>
        <a:p>
          <a:endParaRPr lang="es-EC"/>
        </a:p>
      </dgm:t>
    </dgm:pt>
    <dgm:pt modelId="{821DE9E5-4295-47B4-B183-193BD7C0D5AF}" type="sibTrans" cxnId="{ED210344-46A9-4BAF-B90F-CCAC087BB30D}">
      <dgm:prSet/>
      <dgm:spPr/>
      <dgm:t>
        <a:bodyPr/>
        <a:lstStyle/>
        <a:p>
          <a:endParaRPr lang="es-EC"/>
        </a:p>
      </dgm:t>
    </dgm:pt>
    <dgm:pt modelId="{A0EFE1FE-73E4-4678-A644-380DD46C03B2}">
      <dgm:prSet/>
      <dgm:spPr/>
      <dgm:t>
        <a:bodyPr/>
        <a:lstStyle/>
        <a:p>
          <a:r>
            <a:rPr lang="es-EC" b="1" dirty="0">
              <a:solidFill>
                <a:schemeClr val="bg1">
                  <a:lumMod val="95000"/>
                </a:schemeClr>
              </a:solidFill>
              <a:latin typeface="Times New Roman" pitchFamily="18" charset="0"/>
              <a:cs typeface="Times New Roman" pitchFamily="18" charset="0"/>
            </a:rPr>
            <a:t>Francés</a:t>
          </a:r>
        </a:p>
      </dgm:t>
    </dgm:pt>
    <dgm:pt modelId="{9FF0DA11-1E87-4EE2-B0F2-82084F1D344B}" type="parTrans" cxnId="{A7C9541B-3222-488E-81D2-1ADCDF7BA5C4}">
      <dgm:prSet/>
      <dgm:spPr/>
      <dgm:t>
        <a:bodyPr/>
        <a:lstStyle/>
        <a:p>
          <a:endParaRPr lang="es-EC"/>
        </a:p>
      </dgm:t>
    </dgm:pt>
    <dgm:pt modelId="{5821EAFF-125E-45D4-BD8D-39A41C7CD63F}" type="sibTrans" cxnId="{A7C9541B-3222-488E-81D2-1ADCDF7BA5C4}">
      <dgm:prSet/>
      <dgm:spPr/>
      <dgm:t>
        <a:bodyPr/>
        <a:lstStyle/>
        <a:p>
          <a:endParaRPr lang="es-EC"/>
        </a:p>
      </dgm:t>
    </dgm:pt>
    <dgm:pt modelId="{3A7FD968-6A3C-4B45-B18F-404CB280E5C0}">
      <dgm:prSet/>
      <dgm:spPr/>
      <dgm:t>
        <a:bodyPr/>
        <a:lstStyle/>
        <a:p>
          <a:r>
            <a:rPr lang="es-EC" b="1" dirty="0">
              <a:solidFill>
                <a:schemeClr val="bg1">
                  <a:lumMod val="95000"/>
                </a:schemeClr>
              </a:solidFill>
              <a:latin typeface="Times New Roman" pitchFamily="18" charset="0"/>
              <a:cs typeface="Times New Roman" pitchFamily="18" charset="0"/>
            </a:rPr>
            <a:t>Germano</a:t>
          </a:r>
        </a:p>
      </dgm:t>
    </dgm:pt>
    <dgm:pt modelId="{60497A57-6C42-4025-A31A-1EAEF49EC88A}" type="parTrans" cxnId="{5AF89747-E020-4566-885C-806D66A08C62}">
      <dgm:prSet/>
      <dgm:spPr/>
      <dgm:t>
        <a:bodyPr/>
        <a:lstStyle/>
        <a:p>
          <a:endParaRPr lang="es-EC"/>
        </a:p>
      </dgm:t>
    </dgm:pt>
    <dgm:pt modelId="{3B8FED6A-72B5-4DDA-9410-A8F126043FEB}" type="sibTrans" cxnId="{5AF89747-E020-4566-885C-806D66A08C62}">
      <dgm:prSet/>
      <dgm:spPr/>
      <dgm:t>
        <a:bodyPr/>
        <a:lstStyle/>
        <a:p>
          <a:endParaRPr lang="es-EC"/>
        </a:p>
      </dgm:t>
    </dgm:pt>
    <dgm:pt modelId="{E7A93CC5-1368-4674-B457-7C53518D96AA}">
      <dgm:prSet phldrT="[Texto]" custT="1"/>
      <dgm:spPr/>
      <dgm:t>
        <a:bodyPr/>
        <a:lstStyle/>
        <a:p>
          <a:r>
            <a:rPr lang="es-EC" sz="14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Inglaterra en el año 1600.</a:t>
          </a:r>
        </a:p>
      </dgm:t>
    </dgm:pt>
    <dgm:pt modelId="{623B2C92-60E2-41CF-B08F-74A5245B6086}" type="parTrans" cxnId="{363F41EC-0288-458E-9CBE-BD591C22F3D4}">
      <dgm:prSet/>
      <dgm:spPr/>
      <dgm:t>
        <a:bodyPr/>
        <a:lstStyle/>
        <a:p>
          <a:endParaRPr lang="es-EC"/>
        </a:p>
      </dgm:t>
    </dgm:pt>
    <dgm:pt modelId="{A512A150-891F-4D6F-8F71-1706220FB31E}" type="sibTrans" cxnId="{363F41EC-0288-458E-9CBE-BD591C22F3D4}">
      <dgm:prSet/>
      <dgm:spPr/>
      <dgm:t>
        <a:bodyPr/>
        <a:lstStyle/>
        <a:p>
          <a:endParaRPr lang="es-EC"/>
        </a:p>
      </dgm:t>
    </dgm:pt>
    <dgm:pt modelId="{66A067D3-706C-4821-B78F-C1B0B3818086}">
      <dgm:prSet phldrT="[Texto]" custT="1"/>
      <dgm:spPr/>
      <dgm:t>
        <a:bodyPr/>
        <a:lstStyle/>
        <a:p>
          <a:r>
            <a:rPr lang="es-EC" sz="14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Se basa en reglas de control financiero de administración en caso necesitar emisiones de bonos y acciones</a:t>
          </a:r>
        </a:p>
      </dgm:t>
    </dgm:pt>
    <dgm:pt modelId="{A5C1465C-E29B-444E-88D7-E30BB1C531BD}" type="parTrans" cxnId="{2A4AFF4A-F3C3-41B5-91C8-37CDC4FE6CF9}">
      <dgm:prSet/>
      <dgm:spPr/>
      <dgm:t>
        <a:bodyPr/>
        <a:lstStyle/>
        <a:p>
          <a:endParaRPr lang="es-EC"/>
        </a:p>
      </dgm:t>
    </dgm:pt>
    <dgm:pt modelId="{F1F5436E-FE84-4FBA-981B-82534CC1B678}" type="sibTrans" cxnId="{2A4AFF4A-F3C3-41B5-91C8-37CDC4FE6CF9}">
      <dgm:prSet/>
      <dgm:spPr/>
      <dgm:t>
        <a:bodyPr/>
        <a:lstStyle/>
        <a:p>
          <a:endParaRPr lang="es-EC"/>
        </a:p>
      </dgm:t>
    </dgm:pt>
    <dgm:pt modelId="{C4CC8727-136C-42C6-B6A7-368898E73328}">
      <dgm:prSet custT="1"/>
      <dgm:spPr/>
      <dgm:t>
        <a:bodyPr/>
        <a:lstStyle/>
        <a:p>
          <a:r>
            <a:rPr lang="es-EC" sz="14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EEUU en el año 1792</a:t>
          </a:r>
          <a:endParaRPr lang="es-EC" sz="1400" b="1" dirty="0">
            <a:solidFill>
              <a:srgbClr val="000000"/>
            </a:solidFill>
            <a:latin typeface="Times New Roman" pitchFamily="18" charset="0"/>
            <a:cs typeface="Times New Roman" pitchFamily="18" charset="0"/>
          </a:endParaRPr>
        </a:p>
      </dgm:t>
    </dgm:pt>
    <dgm:pt modelId="{621775A9-6A86-4572-AE92-0C37A11CF38B}" type="parTrans" cxnId="{4ACF6627-B3BC-463A-A137-5F8E89AF9664}">
      <dgm:prSet/>
      <dgm:spPr/>
      <dgm:t>
        <a:bodyPr/>
        <a:lstStyle/>
        <a:p>
          <a:endParaRPr lang="es-EC"/>
        </a:p>
      </dgm:t>
    </dgm:pt>
    <dgm:pt modelId="{0AF82BFB-00F0-4833-884D-528774AA7B9F}" type="sibTrans" cxnId="{4ACF6627-B3BC-463A-A137-5F8E89AF9664}">
      <dgm:prSet/>
      <dgm:spPr/>
      <dgm:t>
        <a:bodyPr/>
        <a:lstStyle/>
        <a:p>
          <a:endParaRPr lang="es-EC"/>
        </a:p>
      </dgm:t>
    </dgm:pt>
    <dgm:pt modelId="{E6D02D52-0EE6-4355-9F4E-482A5D18E462}">
      <dgm:prSet custT="1"/>
      <dgm:spPr/>
      <dgm:t>
        <a:bodyPr/>
        <a:lstStyle/>
        <a:p>
          <a:r>
            <a:rPr lang="es-EC" sz="14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Ejerce funciones mediante la conformación de varios comités</a:t>
          </a:r>
          <a:endParaRPr lang="es-EC" sz="1400" b="1" dirty="0">
            <a:solidFill>
              <a:srgbClr val="000000"/>
            </a:solidFill>
            <a:latin typeface="Times New Roman" pitchFamily="18" charset="0"/>
            <a:cs typeface="Times New Roman" pitchFamily="18" charset="0"/>
          </a:endParaRPr>
        </a:p>
      </dgm:t>
    </dgm:pt>
    <dgm:pt modelId="{0BFA6372-BE19-4BD5-A0F3-9873C52312E3}" type="parTrans" cxnId="{A682D667-34C7-45E0-BEA7-AF31B8CF2C50}">
      <dgm:prSet/>
      <dgm:spPr/>
      <dgm:t>
        <a:bodyPr/>
        <a:lstStyle/>
        <a:p>
          <a:endParaRPr lang="es-EC"/>
        </a:p>
      </dgm:t>
    </dgm:pt>
    <dgm:pt modelId="{1BF277E7-BDB8-49EE-B3AE-6A82A57692D2}" type="sibTrans" cxnId="{A682D667-34C7-45E0-BEA7-AF31B8CF2C50}">
      <dgm:prSet/>
      <dgm:spPr/>
      <dgm:t>
        <a:bodyPr/>
        <a:lstStyle/>
        <a:p>
          <a:endParaRPr lang="es-EC"/>
        </a:p>
      </dgm:t>
    </dgm:pt>
    <dgm:pt modelId="{96E429EE-9CAF-4F42-A106-1A8F75BDD9C7}">
      <dgm:prSet custT="1"/>
      <dgm:spPr/>
      <dgm:t>
        <a:bodyPr/>
        <a:lstStyle/>
        <a:p>
          <a:r>
            <a:rPr lang="es-EC" sz="14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Exige la divulgación de información entre los accionistas de forma que se pueda mantener la transparencia en los procesos de votación.</a:t>
          </a:r>
          <a:endParaRPr lang="es-EC" sz="1400" b="1" dirty="0">
            <a:solidFill>
              <a:srgbClr val="000000"/>
            </a:solidFill>
            <a:latin typeface="Times New Roman" pitchFamily="18" charset="0"/>
            <a:cs typeface="Times New Roman" pitchFamily="18" charset="0"/>
          </a:endParaRPr>
        </a:p>
      </dgm:t>
    </dgm:pt>
    <dgm:pt modelId="{76FA5BAA-71C0-4CC4-BCBB-45204140DD42}" type="parTrans" cxnId="{90B808EA-06E3-441A-951F-0F9CB3EDD58D}">
      <dgm:prSet/>
      <dgm:spPr/>
      <dgm:t>
        <a:bodyPr/>
        <a:lstStyle/>
        <a:p>
          <a:endParaRPr lang="es-EC"/>
        </a:p>
      </dgm:t>
    </dgm:pt>
    <dgm:pt modelId="{8239C8F7-BF1D-439D-8CAE-5DD658DC9D19}" type="sibTrans" cxnId="{90B808EA-06E3-441A-951F-0F9CB3EDD58D}">
      <dgm:prSet/>
      <dgm:spPr/>
      <dgm:t>
        <a:bodyPr/>
        <a:lstStyle/>
        <a:p>
          <a:endParaRPr lang="es-EC"/>
        </a:p>
      </dgm:t>
    </dgm:pt>
    <dgm:pt modelId="{EFE6E67F-0719-4374-9123-EEA12616D1C8}">
      <dgm:prSet custT="1"/>
      <dgm:spPr/>
      <dgm:t>
        <a:bodyPr/>
        <a:lstStyle/>
        <a:p>
          <a:r>
            <a:rPr lang="es-EC" sz="14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En el año 1976</a:t>
          </a:r>
          <a:endParaRPr lang="es-EC" sz="1400" b="1" dirty="0">
            <a:solidFill>
              <a:srgbClr val="000000"/>
            </a:solidFill>
            <a:latin typeface="Times New Roman" pitchFamily="18" charset="0"/>
            <a:cs typeface="Times New Roman" pitchFamily="18" charset="0"/>
          </a:endParaRPr>
        </a:p>
      </dgm:t>
    </dgm:pt>
    <dgm:pt modelId="{81D17198-F6B6-4B0E-BD7C-47D60F11F651}" type="parTrans" cxnId="{479013AF-696D-4B0A-BC29-8CDD321934A3}">
      <dgm:prSet/>
      <dgm:spPr/>
      <dgm:t>
        <a:bodyPr/>
        <a:lstStyle/>
        <a:p>
          <a:endParaRPr lang="es-EC"/>
        </a:p>
      </dgm:t>
    </dgm:pt>
    <dgm:pt modelId="{062B46ED-FEA4-465E-B4AA-CCB9320C9EEC}" type="sibTrans" cxnId="{479013AF-696D-4B0A-BC29-8CDD321934A3}">
      <dgm:prSet/>
      <dgm:spPr/>
      <dgm:t>
        <a:bodyPr/>
        <a:lstStyle/>
        <a:p>
          <a:endParaRPr lang="es-EC"/>
        </a:p>
      </dgm:t>
    </dgm:pt>
    <dgm:pt modelId="{E0D328DF-8F15-4B64-AF39-C579A82CD5C6}">
      <dgm:prSet custT="1"/>
      <dgm:spPr/>
      <dgm:t>
        <a:bodyPr/>
        <a:lstStyle/>
        <a:p>
          <a:r>
            <a:rPr lang="es-EC" sz="14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Sistema compuesto de 2 juntas: administrativa (lleva adelante los negocios) y supervisores (asumen las decisiones en la empresa)</a:t>
          </a:r>
          <a:endParaRPr lang="es-EC" sz="1400" b="1" dirty="0">
            <a:solidFill>
              <a:srgbClr val="000000"/>
            </a:solidFill>
            <a:latin typeface="Times New Roman" pitchFamily="18" charset="0"/>
            <a:cs typeface="Times New Roman" pitchFamily="18" charset="0"/>
          </a:endParaRPr>
        </a:p>
      </dgm:t>
    </dgm:pt>
    <dgm:pt modelId="{B140DD3B-E9BC-4690-AE42-5EA41793EACB}" type="parTrans" cxnId="{ECB23385-BCB7-48CB-8DC8-E74D1C1C0306}">
      <dgm:prSet/>
      <dgm:spPr/>
      <dgm:t>
        <a:bodyPr/>
        <a:lstStyle/>
        <a:p>
          <a:endParaRPr lang="es-EC"/>
        </a:p>
      </dgm:t>
    </dgm:pt>
    <dgm:pt modelId="{E90AD851-50D9-40FC-AC1E-5FC91178103A}" type="sibTrans" cxnId="{ECB23385-BCB7-48CB-8DC8-E74D1C1C0306}">
      <dgm:prSet/>
      <dgm:spPr/>
      <dgm:t>
        <a:bodyPr/>
        <a:lstStyle/>
        <a:p>
          <a:endParaRPr lang="es-EC"/>
        </a:p>
      </dgm:t>
    </dgm:pt>
    <dgm:pt modelId="{C458525F-3331-4EB6-9549-57964C76AE36}" type="pres">
      <dgm:prSet presAssocID="{65401644-4FB0-44D2-839B-19E56A606E0E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DDCF4CCB-B112-447C-B495-9D47D5F29483}" type="pres">
      <dgm:prSet presAssocID="{65401644-4FB0-44D2-839B-19E56A606E0E}" presName="tSp" presStyleCnt="0"/>
      <dgm:spPr/>
    </dgm:pt>
    <dgm:pt modelId="{AF42DF79-5BC9-4F78-8A0A-8109F2A2F78D}" type="pres">
      <dgm:prSet presAssocID="{65401644-4FB0-44D2-839B-19E56A606E0E}" presName="bSp" presStyleCnt="0"/>
      <dgm:spPr/>
    </dgm:pt>
    <dgm:pt modelId="{1CAA4881-3F22-40B3-97CE-C02489DDD3C3}" type="pres">
      <dgm:prSet presAssocID="{65401644-4FB0-44D2-839B-19E56A606E0E}" presName="process" presStyleCnt="0"/>
      <dgm:spPr/>
    </dgm:pt>
    <dgm:pt modelId="{73EB816F-0D2E-442C-9492-6C8CEB88AC97}" type="pres">
      <dgm:prSet presAssocID="{24B1EC02-B072-4EBB-9DED-DD1665DFC5BB}" presName="composite1" presStyleCnt="0"/>
      <dgm:spPr/>
    </dgm:pt>
    <dgm:pt modelId="{8191CB93-EB48-42B6-8701-C76C2A65FADB}" type="pres">
      <dgm:prSet presAssocID="{24B1EC02-B072-4EBB-9DED-DD1665DFC5BB}" presName="dummyNode1" presStyleLbl="node1" presStyleIdx="0" presStyleCnt="4"/>
      <dgm:spPr/>
    </dgm:pt>
    <dgm:pt modelId="{8B8B4BA9-5690-4182-A166-77E359C9701D}" type="pres">
      <dgm:prSet presAssocID="{24B1EC02-B072-4EBB-9DED-DD1665DFC5BB}" presName="childNode1" presStyleLbl="bgAcc1" presStyleIdx="0" presStyleCnt="4" custScaleX="125897" custScaleY="120356" custLinFactNeighborX="-37278" custLinFactNeighborY="-2100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76DE26-1AD7-41EC-BC04-595C1C62A5EC}" type="pres">
      <dgm:prSet presAssocID="{24B1EC02-B072-4EBB-9DED-DD1665DFC5BB}" presName="childNode1tx" presStyleLbl="bgAcc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21D64DF-A576-467E-B099-75CF206F5412}" type="pres">
      <dgm:prSet presAssocID="{24B1EC02-B072-4EBB-9DED-DD1665DFC5BB}" presName="parentNode1" presStyleLbl="node1" presStyleIdx="0" presStyleCnt="4" custLinFactNeighborX="-41942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CAF0D10-8AC9-4FA1-A7D0-09B9E3516152}" type="pres">
      <dgm:prSet presAssocID="{24B1EC02-B072-4EBB-9DED-DD1665DFC5BB}" presName="connSite1" presStyleCnt="0"/>
      <dgm:spPr/>
    </dgm:pt>
    <dgm:pt modelId="{1557117E-937A-4C50-884B-945D18C0316A}" type="pres">
      <dgm:prSet presAssocID="{9C7D24C0-8383-40A8-9D85-29428C35B88A}" presName="Name9" presStyleLbl="sibTrans2D1" presStyleIdx="0" presStyleCnt="3" custLinFactNeighborY="-3481"/>
      <dgm:spPr/>
      <dgm:t>
        <a:bodyPr/>
        <a:lstStyle/>
        <a:p>
          <a:endParaRPr lang="en-US"/>
        </a:p>
      </dgm:t>
    </dgm:pt>
    <dgm:pt modelId="{BF80E673-68A4-4C31-993E-A2F45400B13C}" type="pres">
      <dgm:prSet presAssocID="{CF90C0EB-0F0E-4A52-9C67-3AEEBB63F8EA}" presName="composite2" presStyleCnt="0"/>
      <dgm:spPr/>
    </dgm:pt>
    <dgm:pt modelId="{CED96A52-A13D-4981-AEDD-09939B7F18D7}" type="pres">
      <dgm:prSet presAssocID="{CF90C0EB-0F0E-4A52-9C67-3AEEBB63F8EA}" presName="dummyNode2" presStyleLbl="node1" presStyleIdx="0" presStyleCnt="4"/>
      <dgm:spPr/>
    </dgm:pt>
    <dgm:pt modelId="{3817F557-FCE6-45AF-ACA3-8DBE24D07523}" type="pres">
      <dgm:prSet presAssocID="{CF90C0EB-0F0E-4A52-9C67-3AEEBB63F8EA}" presName="childNode2" presStyleLbl="bgAcc1" presStyleIdx="1" presStyleCnt="4" custScaleX="125897" custScaleY="120356" custLinFactNeighborX="-1567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3005965-821C-4652-91F2-2353F4802B8F}" type="pres">
      <dgm:prSet presAssocID="{CF90C0EB-0F0E-4A52-9C67-3AEEBB63F8EA}" presName="childNode2tx" presStyleLbl="bgAcc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93AB589-D32B-4CA5-AC68-2575DC3DF058}" type="pres">
      <dgm:prSet presAssocID="{CF90C0EB-0F0E-4A52-9C67-3AEEBB63F8EA}" presName="parentNode2" presStyleLbl="node1" presStyleIdx="1" presStyleCnt="4" custLinFactNeighborX="-17629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2320181-1A06-4EA0-94D0-2D8AD4E24542}" type="pres">
      <dgm:prSet presAssocID="{CF90C0EB-0F0E-4A52-9C67-3AEEBB63F8EA}" presName="connSite2" presStyleCnt="0"/>
      <dgm:spPr/>
    </dgm:pt>
    <dgm:pt modelId="{1487341B-EBBC-4600-81C9-4585D2574289}" type="pres">
      <dgm:prSet presAssocID="{821DE9E5-4295-47B4-B183-193BD7C0D5AF}" presName="Name18" presStyleLbl="sibTrans2D1" presStyleIdx="1" presStyleCnt="3"/>
      <dgm:spPr/>
      <dgm:t>
        <a:bodyPr/>
        <a:lstStyle/>
        <a:p>
          <a:endParaRPr lang="en-US"/>
        </a:p>
      </dgm:t>
    </dgm:pt>
    <dgm:pt modelId="{29156DC0-04D2-4FA2-B484-EB71A67D4CAC}" type="pres">
      <dgm:prSet presAssocID="{A0EFE1FE-73E4-4678-A644-380DD46C03B2}" presName="composite1" presStyleCnt="0"/>
      <dgm:spPr/>
    </dgm:pt>
    <dgm:pt modelId="{DD23EFF4-D754-48AA-8179-6F4B272D9B4F}" type="pres">
      <dgm:prSet presAssocID="{A0EFE1FE-73E4-4678-A644-380DD46C03B2}" presName="dummyNode1" presStyleLbl="node1" presStyleIdx="1" presStyleCnt="4"/>
      <dgm:spPr/>
    </dgm:pt>
    <dgm:pt modelId="{E9B011C2-6C97-4669-8C93-BF942E2F0558}" type="pres">
      <dgm:prSet presAssocID="{A0EFE1FE-73E4-4678-A644-380DD46C03B2}" presName="childNode1" presStyleLbl="bgAcc1" presStyleIdx="2" presStyleCnt="4" custScaleX="125897" custScaleY="120356" custLinFactNeighborY="-2100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8061D55-E52F-40AF-B238-C27C49A98121}" type="pres">
      <dgm:prSet presAssocID="{A0EFE1FE-73E4-4678-A644-380DD46C03B2}" presName="childNode1tx" presStyleLbl="bgAcc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EFAF1EF-A899-48B9-B3A6-EB4704C98E8A}" type="pres">
      <dgm:prSet presAssocID="{A0EFE1FE-73E4-4678-A644-380DD46C03B2}" presName="parentNode1" presStyleLbl="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1C8F008-FEA3-4CBA-AA95-4648BDC084EC}" type="pres">
      <dgm:prSet presAssocID="{A0EFE1FE-73E4-4678-A644-380DD46C03B2}" presName="connSite1" presStyleCnt="0"/>
      <dgm:spPr/>
    </dgm:pt>
    <dgm:pt modelId="{7D7D7F8E-9DC7-4152-BAE0-A5BC5F77D93E}" type="pres">
      <dgm:prSet presAssocID="{5821EAFF-125E-45D4-BD8D-39A41C7CD63F}" presName="Name9" presStyleLbl="sibTrans2D1" presStyleIdx="2" presStyleCnt="3" custLinFactNeighborX="1680" custLinFactNeighborY="596"/>
      <dgm:spPr/>
      <dgm:t>
        <a:bodyPr/>
        <a:lstStyle/>
        <a:p>
          <a:endParaRPr lang="en-US"/>
        </a:p>
      </dgm:t>
    </dgm:pt>
    <dgm:pt modelId="{ECF899F4-ADD8-4FDB-84A8-4C29E54AB930}" type="pres">
      <dgm:prSet presAssocID="{3A7FD968-6A3C-4B45-B18F-404CB280E5C0}" presName="composite2" presStyleCnt="0"/>
      <dgm:spPr/>
    </dgm:pt>
    <dgm:pt modelId="{37712C81-0FC6-4C7F-AE30-423251C29375}" type="pres">
      <dgm:prSet presAssocID="{3A7FD968-6A3C-4B45-B18F-404CB280E5C0}" presName="dummyNode2" presStyleLbl="node1" presStyleIdx="2" presStyleCnt="4"/>
      <dgm:spPr/>
    </dgm:pt>
    <dgm:pt modelId="{E2BCF12F-BA04-4C35-9B25-57B9932C32D4}" type="pres">
      <dgm:prSet presAssocID="{3A7FD968-6A3C-4B45-B18F-404CB280E5C0}" presName="childNode2" presStyleLbl="bgAcc1" presStyleIdx="3" presStyleCnt="4" custScaleX="135809" custScaleY="141709" custLinFactNeighborX="32963" custLinFactNeighborY="517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E9D21F9-5867-4B55-BD7D-FCD7AD0AF9E1}" type="pres">
      <dgm:prSet presAssocID="{3A7FD968-6A3C-4B45-B18F-404CB280E5C0}" presName="childNode2tx" presStyleLbl="bgAcc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AE3AD48-81B3-4C83-9715-5628A7B97264}" type="pres">
      <dgm:prSet presAssocID="{3A7FD968-6A3C-4B45-B18F-404CB280E5C0}" presName="parentNode2" presStyleLbl="node1" presStyleIdx="3" presStyleCnt="4" custLinFactNeighborX="3708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E525C36-85BA-49EB-AD2B-4AFBDFF5058C}" type="pres">
      <dgm:prSet presAssocID="{3A7FD968-6A3C-4B45-B18F-404CB280E5C0}" presName="connSite2" presStyleCnt="0"/>
      <dgm:spPr/>
    </dgm:pt>
  </dgm:ptLst>
  <dgm:cxnLst>
    <dgm:cxn modelId="{DD3F2211-486D-4CD1-A76E-9B8682D39114}" type="presOf" srcId="{3A7FD968-6A3C-4B45-B18F-404CB280E5C0}" destId="{1AE3AD48-81B3-4C83-9715-5628A7B97264}" srcOrd="0" destOrd="0" presId="urn:microsoft.com/office/officeart/2005/8/layout/hProcess4"/>
    <dgm:cxn modelId="{A77A035E-A70E-4CDC-AA60-48E0EAFD378A}" type="presOf" srcId="{A0EFE1FE-73E4-4678-A644-380DD46C03B2}" destId="{1EFAF1EF-A899-48B9-B3A6-EB4704C98E8A}" srcOrd="0" destOrd="0" presId="urn:microsoft.com/office/officeart/2005/8/layout/hProcess4"/>
    <dgm:cxn modelId="{2A4AFF4A-F3C3-41B5-91C8-37CDC4FE6CF9}" srcId="{24B1EC02-B072-4EBB-9DED-DD1665DFC5BB}" destId="{66A067D3-706C-4821-B78F-C1B0B3818086}" srcOrd="1" destOrd="0" parTransId="{A5C1465C-E29B-444E-88D7-E30BB1C531BD}" sibTransId="{F1F5436E-FE84-4FBA-981B-82534CC1B678}"/>
    <dgm:cxn modelId="{5E2E23F7-0D61-47C7-A46B-B691C366F43F}" type="presOf" srcId="{96E429EE-9CAF-4F42-A106-1A8F75BDD9C7}" destId="{E9B011C2-6C97-4669-8C93-BF942E2F0558}" srcOrd="0" destOrd="0" presId="urn:microsoft.com/office/officeart/2005/8/layout/hProcess4"/>
    <dgm:cxn modelId="{7D35CD36-ECE5-4F8B-991F-D274048295B3}" type="presOf" srcId="{96E429EE-9CAF-4F42-A106-1A8F75BDD9C7}" destId="{38061D55-E52F-40AF-B238-C27C49A98121}" srcOrd="1" destOrd="0" presId="urn:microsoft.com/office/officeart/2005/8/layout/hProcess4"/>
    <dgm:cxn modelId="{719CC462-05F0-4949-9BB3-D2FC9997D8C7}" type="presOf" srcId="{CF90C0EB-0F0E-4A52-9C67-3AEEBB63F8EA}" destId="{193AB589-D32B-4CA5-AC68-2575DC3DF058}" srcOrd="0" destOrd="0" presId="urn:microsoft.com/office/officeart/2005/8/layout/hProcess4"/>
    <dgm:cxn modelId="{09FCF702-E4B0-487C-8BB5-E2294B97DE7B}" type="presOf" srcId="{E7A93CC5-1368-4674-B457-7C53518D96AA}" destId="{8B8B4BA9-5690-4182-A166-77E359C9701D}" srcOrd="0" destOrd="0" presId="urn:microsoft.com/office/officeart/2005/8/layout/hProcess4"/>
    <dgm:cxn modelId="{C005E05E-CE5E-4874-9886-1261A0F7AF0B}" type="presOf" srcId="{5821EAFF-125E-45D4-BD8D-39A41C7CD63F}" destId="{7D7D7F8E-9DC7-4152-BAE0-A5BC5F77D93E}" srcOrd="0" destOrd="0" presId="urn:microsoft.com/office/officeart/2005/8/layout/hProcess4"/>
    <dgm:cxn modelId="{479013AF-696D-4B0A-BC29-8CDD321934A3}" srcId="{3A7FD968-6A3C-4B45-B18F-404CB280E5C0}" destId="{EFE6E67F-0719-4374-9123-EEA12616D1C8}" srcOrd="0" destOrd="0" parTransId="{81D17198-F6B6-4B0E-BD7C-47D60F11F651}" sibTransId="{062B46ED-FEA4-465E-B4AA-CCB9320C9EEC}"/>
    <dgm:cxn modelId="{ED210344-46A9-4BAF-B90F-CCAC087BB30D}" srcId="{65401644-4FB0-44D2-839B-19E56A606E0E}" destId="{CF90C0EB-0F0E-4A52-9C67-3AEEBB63F8EA}" srcOrd="1" destOrd="0" parTransId="{AF567A27-F7C2-490D-9741-BA4839FF1D65}" sibTransId="{821DE9E5-4295-47B4-B183-193BD7C0D5AF}"/>
    <dgm:cxn modelId="{7C12D1A4-D8EC-44F9-928C-FF1C9B80828C}" type="presOf" srcId="{E7A93CC5-1368-4674-B457-7C53518D96AA}" destId="{2776DE26-1AD7-41EC-BC04-595C1C62A5EC}" srcOrd="1" destOrd="0" presId="urn:microsoft.com/office/officeart/2005/8/layout/hProcess4"/>
    <dgm:cxn modelId="{A682D667-34C7-45E0-BEA7-AF31B8CF2C50}" srcId="{CF90C0EB-0F0E-4A52-9C67-3AEEBB63F8EA}" destId="{E6D02D52-0EE6-4355-9F4E-482A5D18E462}" srcOrd="1" destOrd="0" parTransId="{0BFA6372-BE19-4BD5-A0F3-9873C52312E3}" sibTransId="{1BF277E7-BDB8-49EE-B3AE-6A82A57692D2}"/>
    <dgm:cxn modelId="{4ACF6627-B3BC-463A-A137-5F8E89AF9664}" srcId="{CF90C0EB-0F0E-4A52-9C67-3AEEBB63F8EA}" destId="{C4CC8727-136C-42C6-B6A7-368898E73328}" srcOrd="0" destOrd="0" parTransId="{621775A9-6A86-4572-AE92-0C37A11CF38B}" sibTransId="{0AF82BFB-00F0-4833-884D-528774AA7B9F}"/>
    <dgm:cxn modelId="{4FDA288E-9413-45AD-85B9-26D76D5529C9}" type="presOf" srcId="{821DE9E5-4295-47B4-B183-193BD7C0D5AF}" destId="{1487341B-EBBC-4600-81C9-4585D2574289}" srcOrd="0" destOrd="0" presId="urn:microsoft.com/office/officeart/2005/8/layout/hProcess4"/>
    <dgm:cxn modelId="{5AF89747-E020-4566-885C-806D66A08C62}" srcId="{65401644-4FB0-44D2-839B-19E56A606E0E}" destId="{3A7FD968-6A3C-4B45-B18F-404CB280E5C0}" srcOrd="3" destOrd="0" parTransId="{60497A57-6C42-4025-A31A-1EAEF49EC88A}" sibTransId="{3B8FED6A-72B5-4DDA-9410-A8F126043FEB}"/>
    <dgm:cxn modelId="{DBF38A7E-693C-4540-9909-8E1177CDF65D}" type="presOf" srcId="{EFE6E67F-0719-4374-9123-EEA12616D1C8}" destId="{E2BCF12F-BA04-4C35-9B25-57B9932C32D4}" srcOrd="0" destOrd="0" presId="urn:microsoft.com/office/officeart/2005/8/layout/hProcess4"/>
    <dgm:cxn modelId="{6104E9EC-F0C1-4FD9-81F7-41203635E659}" type="presOf" srcId="{C4CC8727-136C-42C6-B6A7-368898E73328}" destId="{F3005965-821C-4652-91F2-2353F4802B8F}" srcOrd="1" destOrd="0" presId="urn:microsoft.com/office/officeart/2005/8/layout/hProcess4"/>
    <dgm:cxn modelId="{363F41EC-0288-458E-9CBE-BD591C22F3D4}" srcId="{24B1EC02-B072-4EBB-9DED-DD1665DFC5BB}" destId="{E7A93CC5-1368-4674-B457-7C53518D96AA}" srcOrd="0" destOrd="0" parTransId="{623B2C92-60E2-41CF-B08F-74A5245B6086}" sibTransId="{A512A150-891F-4D6F-8F71-1706220FB31E}"/>
    <dgm:cxn modelId="{7A99C7CD-DAEA-4AF9-AE04-CF85846D0730}" type="presOf" srcId="{E6D02D52-0EE6-4355-9F4E-482A5D18E462}" destId="{F3005965-821C-4652-91F2-2353F4802B8F}" srcOrd="1" destOrd="1" presId="urn:microsoft.com/office/officeart/2005/8/layout/hProcess4"/>
    <dgm:cxn modelId="{8D4FD17C-353A-480F-A7F8-8193835C8A77}" type="presOf" srcId="{EFE6E67F-0719-4374-9123-EEA12616D1C8}" destId="{BE9D21F9-5867-4B55-BD7D-FCD7AD0AF9E1}" srcOrd="1" destOrd="0" presId="urn:microsoft.com/office/officeart/2005/8/layout/hProcess4"/>
    <dgm:cxn modelId="{A7C9541B-3222-488E-81D2-1ADCDF7BA5C4}" srcId="{65401644-4FB0-44D2-839B-19E56A606E0E}" destId="{A0EFE1FE-73E4-4678-A644-380DD46C03B2}" srcOrd="2" destOrd="0" parTransId="{9FF0DA11-1E87-4EE2-B0F2-82084F1D344B}" sibTransId="{5821EAFF-125E-45D4-BD8D-39A41C7CD63F}"/>
    <dgm:cxn modelId="{41D795C9-9499-406E-B193-9542C1237652}" type="presOf" srcId="{24B1EC02-B072-4EBB-9DED-DD1665DFC5BB}" destId="{F21D64DF-A576-467E-B099-75CF206F5412}" srcOrd="0" destOrd="0" presId="urn:microsoft.com/office/officeart/2005/8/layout/hProcess4"/>
    <dgm:cxn modelId="{2860FEC4-F658-4CB6-B166-AE7EB3977E75}" type="presOf" srcId="{E6D02D52-0EE6-4355-9F4E-482A5D18E462}" destId="{3817F557-FCE6-45AF-ACA3-8DBE24D07523}" srcOrd="0" destOrd="1" presId="urn:microsoft.com/office/officeart/2005/8/layout/hProcess4"/>
    <dgm:cxn modelId="{6E1F4304-659B-4AE4-8897-5597EEAFE8B1}" type="presOf" srcId="{66A067D3-706C-4821-B78F-C1B0B3818086}" destId="{8B8B4BA9-5690-4182-A166-77E359C9701D}" srcOrd="0" destOrd="1" presId="urn:microsoft.com/office/officeart/2005/8/layout/hProcess4"/>
    <dgm:cxn modelId="{640BA4C1-D49B-4B65-BB99-A146855DF053}" type="presOf" srcId="{9C7D24C0-8383-40A8-9D85-29428C35B88A}" destId="{1557117E-937A-4C50-884B-945D18C0316A}" srcOrd="0" destOrd="0" presId="urn:microsoft.com/office/officeart/2005/8/layout/hProcess4"/>
    <dgm:cxn modelId="{F2FB3E60-0261-42FA-98E8-98857BD43EAF}" type="presOf" srcId="{E0D328DF-8F15-4B64-AF39-C579A82CD5C6}" destId="{BE9D21F9-5867-4B55-BD7D-FCD7AD0AF9E1}" srcOrd="1" destOrd="1" presId="urn:microsoft.com/office/officeart/2005/8/layout/hProcess4"/>
    <dgm:cxn modelId="{2C836665-BF92-4E7B-89E4-F98D0421BF4F}" type="presOf" srcId="{E0D328DF-8F15-4B64-AF39-C579A82CD5C6}" destId="{E2BCF12F-BA04-4C35-9B25-57B9932C32D4}" srcOrd="0" destOrd="1" presId="urn:microsoft.com/office/officeart/2005/8/layout/hProcess4"/>
    <dgm:cxn modelId="{F879DD1C-168E-4A39-A062-B28463935433}" type="presOf" srcId="{65401644-4FB0-44D2-839B-19E56A606E0E}" destId="{C458525F-3331-4EB6-9549-57964C76AE36}" srcOrd="0" destOrd="0" presId="urn:microsoft.com/office/officeart/2005/8/layout/hProcess4"/>
    <dgm:cxn modelId="{ECB23385-BCB7-48CB-8DC8-E74D1C1C0306}" srcId="{3A7FD968-6A3C-4B45-B18F-404CB280E5C0}" destId="{E0D328DF-8F15-4B64-AF39-C579A82CD5C6}" srcOrd="1" destOrd="0" parTransId="{B140DD3B-E9BC-4690-AE42-5EA41793EACB}" sibTransId="{E90AD851-50D9-40FC-AC1E-5FC91178103A}"/>
    <dgm:cxn modelId="{D1FF8266-A2D2-4B0F-BAA5-6417C852DC8A}" type="presOf" srcId="{66A067D3-706C-4821-B78F-C1B0B3818086}" destId="{2776DE26-1AD7-41EC-BC04-595C1C62A5EC}" srcOrd="1" destOrd="1" presId="urn:microsoft.com/office/officeart/2005/8/layout/hProcess4"/>
    <dgm:cxn modelId="{120EA9F9-2ECE-4B2D-AE6D-96AFF25D0D63}" srcId="{65401644-4FB0-44D2-839B-19E56A606E0E}" destId="{24B1EC02-B072-4EBB-9DED-DD1665DFC5BB}" srcOrd="0" destOrd="0" parTransId="{0E62DD0F-A9B6-49A0-A86C-D3D0D8034AFB}" sibTransId="{9C7D24C0-8383-40A8-9D85-29428C35B88A}"/>
    <dgm:cxn modelId="{90B808EA-06E3-441A-951F-0F9CB3EDD58D}" srcId="{A0EFE1FE-73E4-4678-A644-380DD46C03B2}" destId="{96E429EE-9CAF-4F42-A106-1A8F75BDD9C7}" srcOrd="0" destOrd="0" parTransId="{76FA5BAA-71C0-4CC4-BCBB-45204140DD42}" sibTransId="{8239C8F7-BF1D-439D-8CAE-5DD658DC9D19}"/>
    <dgm:cxn modelId="{1123202C-9A1D-4350-B12C-745A472DB2BD}" type="presOf" srcId="{C4CC8727-136C-42C6-B6A7-368898E73328}" destId="{3817F557-FCE6-45AF-ACA3-8DBE24D07523}" srcOrd="0" destOrd="0" presId="urn:microsoft.com/office/officeart/2005/8/layout/hProcess4"/>
    <dgm:cxn modelId="{7ED3418D-314F-4E0C-A230-444A28993228}" type="presParOf" srcId="{C458525F-3331-4EB6-9549-57964C76AE36}" destId="{DDCF4CCB-B112-447C-B495-9D47D5F29483}" srcOrd="0" destOrd="0" presId="urn:microsoft.com/office/officeart/2005/8/layout/hProcess4"/>
    <dgm:cxn modelId="{8A2F0D43-FCD0-42B3-B8A9-E1273662630D}" type="presParOf" srcId="{C458525F-3331-4EB6-9549-57964C76AE36}" destId="{AF42DF79-5BC9-4F78-8A0A-8109F2A2F78D}" srcOrd="1" destOrd="0" presId="urn:microsoft.com/office/officeart/2005/8/layout/hProcess4"/>
    <dgm:cxn modelId="{7FEC8E8C-C799-41B6-9A1A-19ED4ACF2CAC}" type="presParOf" srcId="{C458525F-3331-4EB6-9549-57964C76AE36}" destId="{1CAA4881-3F22-40B3-97CE-C02489DDD3C3}" srcOrd="2" destOrd="0" presId="urn:microsoft.com/office/officeart/2005/8/layout/hProcess4"/>
    <dgm:cxn modelId="{55BD6D67-8618-4569-8693-984A528BE072}" type="presParOf" srcId="{1CAA4881-3F22-40B3-97CE-C02489DDD3C3}" destId="{73EB816F-0D2E-442C-9492-6C8CEB88AC97}" srcOrd="0" destOrd="0" presId="urn:microsoft.com/office/officeart/2005/8/layout/hProcess4"/>
    <dgm:cxn modelId="{B8E5F798-8A61-44B6-B48E-D099D016018D}" type="presParOf" srcId="{73EB816F-0D2E-442C-9492-6C8CEB88AC97}" destId="{8191CB93-EB48-42B6-8701-C76C2A65FADB}" srcOrd="0" destOrd="0" presId="urn:microsoft.com/office/officeart/2005/8/layout/hProcess4"/>
    <dgm:cxn modelId="{49655CAD-E7B5-4E8E-8D11-78503EBA0366}" type="presParOf" srcId="{73EB816F-0D2E-442C-9492-6C8CEB88AC97}" destId="{8B8B4BA9-5690-4182-A166-77E359C9701D}" srcOrd="1" destOrd="0" presId="urn:microsoft.com/office/officeart/2005/8/layout/hProcess4"/>
    <dgm:cxn modelId="{035DEDB4-42FD-462C-BD87-301020696BDC}" type="presParOf" srcId="{73EB816F-0D2E-442C-9492-6C8CEB88AC97}" destId="{2776DE26-1AD7-41EC-BC04-595C1C62A5EC}" srcOrd="2" destOrd="0" presId="urn:microsoft.com/office/officeart/2005/8/layout/hProcess4"/>
    <dgm:cxn modelId="{41EACAC8-464F-488F-B002-FA4FC0BCF3D9}" type="presParOf" srcId="{73EB816F-0D2E-442C-9492-6C8CEB88AC97}" destId="{F21D64DF-A576-467E-B099-75CF206F5412}" srcOrd="3" destOrd="0" presId="urn:microsoft.com/office/officeart/2005/8/layout/hProcess4"/>
    <dgm:cxn modelId="{F04A4688-025D-48CB-982B-ECB4DCB2DC6C}" type="presParOf" srcId="{73EB816F-0D2E-442C-9492-6C8CEB88AC97}" destId="{1CAF0D10-8AC9-4FA1-A7D0-09B9E3516152}" srcOrd="4" destOrd="0" presId="urn:microsoft.com/office/officeart/2005/8/layout/hProcess4"/>
    <dgm:cxn modelId="{BBEB2EA7-18AE-496C-B4F3-B1B7841D3281}" type="presParOf" srcId="{1CAA4881-3F22-40B3-97CE-C02489DDD3C3}" destId="{1557117E-937A-4C50-884B-945D18C0316A}" srcOrd="1" destOrd="0" presId="urn:microsoft.com/office/officeart/2005/8/layout/hProcess4"/>
    <dgm:cxn modelId="{5E9D3B34-57F2-4030-96A4-986AE46C218D}" type="presParOf" srcId="{1CAA4881-3F22-40B3-97CE-C02489DDD3C3}" destId="{BF80E673-68A4-4C31-993E-A2F45400B13C}" srcOrd="2" destOrd="0" presId="urn:microsoft.com/office/officeart/2005/8/layout/hProcess4"/>
    <dgm:cxn modelId="{1AF72CEF-184B-4017-A32D-080CE923ED7B}" type="presParOf" srcId="{BF80E673-68A4-4C31-993E-A2F45400B13C}" destId="{CED96A52-A13D-4981-AEDD-09939B7F18D7}" srcOrd="0" destOrd="0" presId="urn:microsoft.com/office/officeart/2005/8/layout/hProcess4"/>
    <dgm:cxn modelId="{C5AFBF61-6B19-4350-8BB8-8C3E19682E1D}" type="presParOf" srcId="{BF80E673-68A4-4C31-993E-A2F45400B13C}" destId="{3817F557-FCE6-45AF-ACA3-8DBE24D07523}" srcOrd="1" destOrd="0" presId="urn:microsoft.com/office/officeart/2005/8/layout/hProcess4"/>
    <dgm:cxn modelId="{57EE8410-5F96-49B0-8EC5-524A42A7E8DB}" type="presParOf" srcId="{BF80E673-68A4-4C31-993E-A2F45400B13C}" destId="{F3005965-821C-4652-91F2-2353F4802B8F}" srcOrd="2" destOrd="0" presId="urn:microsoft.com/office/officeart/2005/8/layout/hProcess4"/>
    <dgm:cxn modelId="{EA9D8AC0-88EF-494D-8C53-61A19D74ADD2}" type="presParOf" srcId="{BF80E673-68A4-4C31-993E-A2F45400B13C}" destId="{193AB589-D32B-4CA5-AC68-2575DC3DF058}" srcOrd="3" destOrd="0" presId="urn:microsoft.com/office/officeart/2005/8/layout/hProcess4"/>
    <dgm:cxn modelId="{CBB02919-3588-428B-907E-1B8346C95CA2}" type="presParOf" srcId="{BF80E673-68A4-4C31-993E-A2F45400B13C}" destId="{02320181-1A06-4EA0-94D0-2D8AD4E24542}" srcOrd="4" destOrd="0" presId="urn:microsoft.com/office/officeart/2005/8/layout/hProcess4"/>
    <dgm:cxn modelId="{C44AF87C-880F-4AC2-8BD3-760C4C903E44}" type="presParOf" srcId="{1CAA4881-3F22-40B3-97CE-C02489DDD3C3}" destId="{1487341B-EBBC-4600-81C9-4585D2574289}" srcOrd="3" destOrd="0" presId="urn:microsoft.com/office/officeart/2005/8/layout/hProcess4"/>
    <dgm:cxn modelId="{F9F350E3-6E9B-4A04-B5FC-A15F053B8DD0}" type="presParOf" srcId="{1CAA4881-3F22-40B3-97CE-C02489DDD3C3}" destId="{29156DC0-04D2-4FA2-B484-EB71A67D4CAC}" srcOrd="4" destOrd="0" presId="urn:microsoft.com/office/officeart/2005/8/layout/hProcess4"/>
    <dgm:cxn modelId="{D30BDD48-43E5-461D-A411-714881B94F67}" type="presParOf" srcId="{29156DC0-04D2-4FA2-B484-EB71A67D4CAC}" destId="{DD23EFF4-D754-48AA-8179-6F4B272D9B4F}" srcOrd="0" destOrd="0" presId="urn:microsoft.com/office/officeart/2005/8/layout/hProcess4"/>
    <dgm:cxn modelId="{3D6DF83F-37F1-429F-9C23-F5F00A8B04D6}" type="presParOf" srcId="{29156DC0-04D2-4FA2-B484-EB71A67D4CAC}" destId="{E9B011C2-6C97-4669-8C93-BF942E2F0558}" srcOrd="1" destOrd="0" presId="urn:microsoft.com/office/officeart/2005/8/layout/hProcess4"/>
    <dgm:cxn modelId="{4A3C9288-78D7-4C70-9689-40F4F28AFB7D}" type="presParOf" srcId="{29156DC0-04D2-4FA2-B484-EB71A67D4CAC}" destId="{38061D55-E52F-40AF-B238-C27C49A98121}" srcOrd="2" destOrd="0" presId="urn:microsoft.com/office/officeart/2005/8/layout/hProcess4"/>
    <dgm:cxn modelId="{B3E443E1-B488-4683-B424-AAEC7C39D7DD}" type="presParOf" srcId="{29156DC0-04D2-4FA2-B484-EB71A67D4CAC}" destId="{1EFAF1EF-A899-48B9-B3A6-EB4704C98E8A}" srcOrd="3" destOrd="0" presId="urn:microsoft.com/office/officeart/2005/8/layout/hProcess4"/>
    <dgm:cxn modelId="{8FF3BDFE-C13D-4F02-9685-8BD255E09560}" type="presParOf" srcId="{29156DC0-04D2-4FA2-B484-EB71A67D4CAC}" destId="{F1C8F008-FEA3-4CBA-AA95-4648BDC084EC}" srcOrd="4" destOrd="0" presId="urn:microsoft.com/office/officeart/2005/8/layout/hProcess4"/>
    <dgm:cxn modelId="{B007DC3A-52C2-4ADE-8675-4E0943CD1772}" type="presParOf" srcId="{1CAA4881-3F22-40B3-97CE-C02489DDD3C3}" destId="{7D7D7F8E-9DC7-4152-BAE0-A5BC5F77D93E}" srcOrd="5" destOrd="0" presId="urn:microsoft.com/office/officeart/2005/8/layout/hProcess4"/>
    <dgm:cxn modelId="{7C7F4C96-31B7-4E00-A8D0-24DB0F1F8F1C}" type="presParOf" srcId="{1CAA4881-3F22-40B3-97CE-C02489DDD3C3}" destId="{ECF899F4-ADD8-4FDB-84A8-4C29E54AB930}" srcOrd="6" destOrd="0" presId="urn:microsoft.com/office/officeart/2005/8/layout/hProcess4"/>
    <dgm:cxn modelId="{C8E84197-C00B-463C-BE55-BF71A1B5BDFB}" type="presParOf" srcId="{ECF899F4-ADD8-4FDB-84A8-4C29E54AB930}" destId="{37712C81-0FC6-4C7F-AE30-423251C29375}" srcOrd="0" destOrd="0" presId="urn:microsoft.com/office/officeart/2005/8/layout/hProcess4"/>
    <dgm:cxn modelId="{46C9E8DA-62E6-4C06-A5ED-F3E5868D89AF}" type="presParOf" srcId="{ECF899F4-ADD8-4FDB-84A8-4C29E54AB930}" destId="{E2BCF12F-BA04-4C35-9B25-57B9932C32D4}" srcOrd="1" destOrd="0" presId="urn:microsoft.com/office/officeart/2005/8/layout/hProcess4"/>
    <dgm:cxn modelId="{6380F166-53C0-4A95-A656-5E1832D22BC5}" type="presParOf" srcId="{ECF899F4-ADD8-4FDB-84A8-4C29E54AB930}" destId="{BE9D21F9-5867-4B55-BD7D-FCD7AD0AF9E1}" srcOrd="2" destOrd="0" presId="urn:microsoft.com/office/officeart/2005/8/layout/hProcess4"/>
    <dgm:cxn modelId="{C2FB1EDD-20E0-40EB-B3D4-15BAB0F5E8BA}" type="presParOf" srcId="{ECF899F4-ADD8-4FDB-84A8-4C29E54AB930}" destId="{1AE3AD48-81B3-4C83-9715-5628A7B97264}" srcOrd="3" destOrd="0" presId="urn:microsoft.com/office/officeart/2005/8/layout/hProcess4"/>
    <dgm:cxn modelId="{1D914061-4100-431B-B162-8A437245EBB7}" type="presParOf" srcId="{ECF899F4-ADD8-4FDB-84A8-4C29E54AB930}" destId="{8E525C36-85BA-49EB-AD2B-4AFBDFF5058C}" srcOrd="4" destOrd="0" presId="urn:microsoft.com/office/officeart/2005/8/layout/h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65401644-4FB0-44D2-839B-19E56A606E0E}" type="doc">
      <dgm:prSet loTypeId="urn:microsoft.com/office/officeart/2005/8/layout/hProcess4" loCatId="process" qsTypeId="urn:microsoft.com/office/officeart/2005/8/quickstyle/simple5" qsCatId="simple" csTypeId="urn:microsoft.com/office/officeart/2005/8/colors/colorful1" csCatId="colorful" phldr="1"/>
      <dgm:spPr/>
      <dgm:t>
        <a:bodyPr/>
        <a:lstStyle/>
        <a:p>
          <a:endParaRPr lang="es-EC"/>
        </a:p>
      </dgm:t>
    </dgm:pt>
    <dgm:pt modelId="{9FED590C-16CC-4192-B777-B3E54C7FBD76}">
      <dgm:prSet/>
      <dgm:spPr/>
      <dgm:t>
        <a:bodyPr/>
        <a:lstStyle/>
        <a:p>
          <a:r>
            <a:rPr lang="es-EC" dirty="0">
              <a:latin typeface="Times New Roman" pitchFamily="18" charset="0"/>
              <a:cs typeface="Times New Roman" pitchFamily="18" charset="0"/>
            </a:rPr>
            <a:t>Japonés</a:t>
          </a:r>
        </a:p>
      </dgm:t>
    </dgm:pt>
    <dgm:pt modelId="{D0DF531F-AFD3-41E2-A655-B499B94B62F7}" type="parTrans" cxnId="{646F253E-92A0-46D3-8206-C96961482516}">
      <dgm:prSet/>
      <dgm:spPr/>
      <dgm:t>
        <a:bodyPr/>
        <a:lstStyle/>
        <a:p>
          <a:endParaRPr lang="es-EC"/>
        </a:p>
      </dgm:t>
    </dgm:pt>
    <dgm:pt modelId="{B17B5C6A-C42E-43F2-A305-C940C135D640}" type="sibTrans" cxnId="{646F253E-92A0-46D3-8206-C96961482516}">
      <dgm:prSet/>
      <dgm:spPr/>
      <dgm:t>
        <a:bodyPr/>
        <a:lstStyle/>
        <a:p>
          <a:endParaRPr lang="es-EC"/>
        </a:p>
      </dgm:t>
    </dgm:pt>
    <dgm:pt modelId="{C55BAA55-3926-489E-BEC8-77D3B6B51937}">
      <dgm:prSet/>
      <dgm:spPr/>
      <dgm:t>
        <a:bodyPr/>
        <a:lstStyle/>
        <a:p>
          <a:r>
            <a:rPr lang="es-EC" dirty="0">
              <a:latin typeface="Times New Roman" pitchFamily="18" charset="0"/>
              <a:cs typeface="Times New Roman" pitchFamily="18" charset="0"/>
            </a:rPr>
            <a:t>OCDE</a:t>
          </a:r>
        </a:p>
      </dgm:t>
    </dgm:pt>
    <dgm:pt modelId="{D3FCF4B4-7E81-44AE-8E0A-29A8DEC93251}" type="parTrans" cxnId="{E1486B5C-F6F2-4630-A169-590B5B94871B}">
      <dgm:prSet/>
      <dgm:spPr/>
      <dgm:t>
        <a:bodyPr/>
        <a:lstStyle/>
        <a:p>
          <a:endParaRPr lang="es-EC"/>
        </a:p>
      </dgm:t>
    </dgm:pt>
    <dgm:pt modelId="{0A87F234-34E0-470C-BB28-C742DF48BEA8}" type="sibTrans" cxnId="{E1486B5C-F6F2-4630-A169-590B5B94871B}">
      <dgm:prSet/>
      <dgm:spPr/>
      <dgm:t>
        <a:bodyPr/>
        <a:lstStyle/>
        <a:p>
          <a:endParaRPr lang="es-EC"/>
        </a:p>
      </dgm:t>
    </dgm:pt>
    <dgm:pt modelId="{F14BFC2A-3649-4172-8820-C91D8998FD8F}">
      <dgm:prSet/>
      <dgm:spPr/>
      <dgm:t>
        <a:bodyPr/>
        <a:lstStyle/>
        <a:p>
          <a:r>
            <a:rPr lang="es-EC" dirty="0">
              <a:latin typeface="Times New Roman" pitchFamily="18" charset="0"/>
              <a:cs typeface="Times New Roman" pitchFamily="18" charset="0"/>
            </a:rPr>
            <a:t>CAF</a:t>
          </a:r>
        </a:p>
      </dgm:t>
    </dgm:pt>
    <dgm:pt modelId="{E87D99CB-6614-4BB7-94DE-FE09085242BC}" type="parTrans" cxnId="{AD06C1F5-09FA-435D-A8E3-1CB1420244C3}">
      <dgm:prSet/>
      <dgm:spPr/>
      <dgm:t>
        <a:bodyPr/>
        <a:lstStyle/>
        <a:p>
          <a:endParaRPr lang="es-EC"/>
        </a:p>
      </dgm:t>
    </dgm:pt>
    <dgm:pt modelId="{FF0EE6AE-E219-4423-88A8-5CA95863BD57}" type="sibTrans" cxnId="{AD06C1F5-09FA-435D-A8E3-1CB1420244C3}">
      <dgm:prSet/>
      <dgm:spPr/>
      <dgm:t>
        <a:bodyPr/>
        <a:lstStyle/>
        <a:p>
          <a:endParaRPr lang="es-EC"/>
        </a:p>
      </dgm:t>
    </dgm:pt>
    <dgm:pt modelId="{D2AF909A-F622-4535-9161-6BFFAE393996}">
      <dgm:prSet custT="1"/>
      <dgm:spPr/>
      <dgm:t>
        <a:bodyPr/>
        <a:lstStyle/>
        <a:p>
          <a:r>
            <a:rPr lang="es-EC" sz="14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En el año 1854</a:t>
          </a:r>
        </a:p>
      </dgm:t>
    </dgm:pt>
    <dgm:pt modelId="{DB085285-BF0B-4656-A524-34E02FA715E8}" type="parTrans" cxnId="{093DDD39-60D2-4A40-B2EC-5A50416254C4}">
      <dgm:prSet/>
      <dgm:spPr/>
      <dgm:t>
        <a:bodyPr/>
        <a:lstStyle/>
        <a:p>
          <a:endParaRPr lang="es-EC"/>
        </a:p>
      </dgm:t>
    </dgm:pt>
    <dgm:pt modelId="{9DF59504-2A37-479B-AB48-13E47A4F709D}" type="sibTrans" cxnId="{093DDD39-60D2-4A40-B2EC-5A50416254C4}">
      <dgm:prSet/>
      <dgm:spPr/>
      <dgm:t>
        <a:bodyPr/>
        <a:lstStyle/>
        <a:p>
          <a:endParaRPr lang="es-EC"/>
        </a:p>
      </dgm:t>
    </dgm:pt>
    <dgm:pt modelId="{C8791146-B032-4631-BEC7-5A9AE825263A}">
      <dgm:prSet custT="1"/>
      <dgm:spPr/>
      <dgm:t>
        <a:bodyPr/>
        <a:lstStyle/>
        <a:p>
          <a:r>
            <a:rPr lang="es-EC" sz="14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Aspectos relacionados al capital, mecanismos de compensación, sistema de control donde se reconoce el sistema legal como factor determinante.</a:t>
          </a:r>
        </a:p>
      </dgm:t>
    </dgm:pt>
    <dgm:pt modelId="{E30BD5BA-3B87-4076-803F-8ABDFE18BD6C}" type="parTrans" cxnId="{6B516F5D-C2CD-4F2C-9072-520876E962EE}">
      <dgm:prSet/>
      <dgm:spPr/>
      <dgm:t>
        <a:bodyPr/>
        <a:lstStyle/>
        <a:p>
          <a:endParaRPr lang="es-EC"/>
        </a:p>
      </dgm:t>
    </dgm:pt>
    <dgm:pt modelId="{610F1339-3F29-44AC-9E59-64E2E84210E3}" type="sibTrans" cxnId="{6B516F5D-C2CD-4F2C-9072-520876E962EE}">
      <dgm:prSet/>
      <dgm:spPr/>
      <dgm:t>
        <a:bodyPr/>
        <a:lstStyle/>
        <a:p>
          <a:endParaRPr lang="es-EC"/>
        </a:p>
      </dgm:t>
    </dgm:pt>
    <dgm:pt modelId="{5BB99DAD-0167-4706-B037-BC0F335EF2AB}">
      <dgm:prSet custT="1"/>
      <dgm:spPr/>
      <dgm:t>
        <a:bodyPr/>
        <a:lstStyle/>
        <a:p>
          <a:r>
            <a:rPr lang="es-EC" sz="14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Evalúa y direcciona el marco legal, institucional y los reglamentos que aplica el gobierno corporativo.</a:t>
          </a:r>
        </a:p>
      </dgm:t>
    </dgm:pt>
    <dgm:pt modelId="{E7491DA1-68BE-44C2-8C4E-2D03D95C2F5A}" type="parTrans" cxnId="{D1CD668D-DD92-4280-B859-6542BFB4E97E}">
      <dgm:prSet/>
      <dgm:spPr/>
      <dgm:t>
        <a:bodyPr/>
        <a:lstStyle/>
        <a:p>
          <a:endParaRPr lang="es-EC"/>
        </a:p>
      </dgm:t>
    </dgm:pt>
    <dgm:pt modelId="{C7DDA20E-A4F9-4487-8FFB-537750FA20A6}" type="sibTrans" cxnId="{D1CD668D-DD92-4280-B859-6542BFB4E97E}">
      <dgm:prSet/>
      <dgm:spPr/>
      <dgm:t>
        <a:bodyPr/>
        <a:lstStyle/>
        <a:p>
          <a:endParaRPr lang="es-EC"/>
        </a:p>
      </dgm:t>
    </dgm:pt>
    <dgm:pt modelId="{8D6163FD-FD58-4173-9966-DB57E17576D1}">
      <dgm:prSet custT="1"/>
      <dgm:spPr/>
      <dgm:t>
        <a:bodyPr/>
        <a:lstStyle/>
        <a:p>
          <a:r>
            <a:rPr lang="es-EC" sz="14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En el año 1999 </a:t>
          </a:r>
        </a:p>
      </dgm:t>
    </dgm:pt>
    <dgm:pt modelId="{9A9FF5FD-8F6A-488C-9708-C1E2A18A52C7}" type="parTrans" cxnId="{28D9C089-6B48-4C9D-99E5-92DC49058875}">
      <dgm:prSet/>
      <dgm:spPr/>
      <dgm:t>
        <a:bodyPr/>
        <a:lstStyle/>
        <a:p>
          <a:endParaRPr lang="es-EC"/>
        </a:p>
      </dgm:t>
    </dgm:pt>
    <dgm:pt modelId="{2AB482AB-6906-4B8A-B7FD-98017496F1B4}" type="sibTrans" cxnId="{28D9C089-6B48-4C9D-99E5-92DC49058875}">
      <dgm:prSet/>
      <dgm:spPr/>
      <dgm:t>
        <a:bodyPr/>
        <a:lstStyle/>
        <a:p>
          <a:endParaRPr lang="es-EC"/>
        </a:p>
      </dgm:t>
    </dgm:pt>
    <dgm:pt modelId="{AED2EA86-916A-4C4A-922F-5A8795227F36}">
      <dgm:prSet custT="1"/>
      <dgm:spPr/>
      <dgm:t>
        <a:bodyPr/>
        <a:lstStyle/>
        <a:p>
          <a:r>
            <a:rPr lang="es-EC" sz="14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En el año 2010 </a:t>
          </a:r>
        </a:p>
      </dgm:t>
    </dgm:pt>
    <dgm:pt modelId="{02604347-C3AD-47E9-8549-D9D8E9D06135}" type="parTrans" cxnId="{354C9C1C-6760-4561-A779-C49AD51AE504}">
      <dgm:prSet/>
      <dgm:spPr/>
      <dgm:t>
        <a:bodyPr/>
        <a:lstStyle/>
        <a:p>
          <a:endParaRPr lang="es-EC"/>
        </a:p>
      </dgm:t>
    </dgm:pt>
    <dgm:pt modelId="{83461334-9539-478E-B59B-4F025DF2C852}" type="sibTrans" cxnId="{354C9C1C-6760-4561-A779-C49AD51AE504}">
      <dgm:prSet/>
      <dgm:spPr/>
      <dgm:t>
        <a:bodyPr/>
        <a:lstStyle/>
        <a:p>
          <a:endParaRPr lang="es-EC"/>
        </a:p>
      </dgm:t>
    </dgm:pt>
    <dgm:pt modelId="{15F72072-B9ED-4FA9-9829-984C92162802}">
      <dgm:prSet custT="1"/>
      <dgm:spPr/>
      <dgm:t>
        <a:bodyPr/>
        <a:lstStyle/>
        <a:p>
          <a:r>
            <a:rPr lang="es-EC" sz="14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Este modelo a través del Código Latinoamericano desea mejorar las direcciones de gobierno corporativo.</a:t>
          </a:r>
        </a:p>
      </dgm:t>
    </dgm:pt>
    <dgm:pt modelId="{F146F4B1-8AD2-44A9-94F6-05BECC6267C8}" type="parTrans" cxnId="{201C7473-EABF-4E9E-ABA1-F49C862F74AB}">
      <dgm:prSet/>
      <dgm:spPr/>
      <dgm:t>
        <a:bodyPr/>
        <a:lstStyle/>
        <a:p>
          <a:endParaRPr lang="es-EC"/>
        </a:p>
      </dgm:t>
    </dgm:pt>
    <dgm:pt modelId="{C28CE5B2-446C-4771-A639-7275B164D997}" type="sibTrans" cxnId="{201C7473-EABF-4E9E-ABA1-F49C862F74AB}">
      <dgm:prSet/>
      <dgm:spPr/>
      <dgm:t>
        <a:bodyPr/>
        <a:lstStyle/>
        <a:p>
          <a:endParaRPr lang="es-EC"/>
        </a:p>
      </dgm:t>
    </dgm:pt>
    <dgm:pt modelId="{C458525F-3331-4EB6-9549-57964C76AE36}" type="pres">
      <dgm:prSet presAssocID="{65401644-4FB0-44D2-839B-19E56A606E0E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DDCF4CCB-B112-447C-B495-9D47D5F29483}" type="pres">
      <dgm:prSet presAssocID="{65401644-4FB0-44D2-839B-19E56A606E0E}" presName="tSp" presStyleCnt="0"/>
      <dgm:spPr/>
    </dgm:pt>
    <dgm:pt modelId="{AF42DF79-5BC9-4F78-8A0A-8109F2A2F78D}" type="pres">
      <dgm:prSet presAssocID="{65401644-4FB0-44D2-839B-19E56A606E0E}" presName="bSp" presStyleCnt="0"/>
      <dgm:spPr/>
    </dgm:pt>
    <dgm:pt modelId="{1CAA4881-3F22-40B3-97CE-C02489DDD3C3}" type="pres">
      <dgm:prSet presAssocID="{65401644-4FB0-44D2-839B-19E56A606E0E}" presName="process" presStyleCnt="0"/>
      <dgm:spPr/>
    </dgm:pt>
    <dgm:pt modelId="{32B6F097-0B55-4D6A-BF23-67C067F6EA6F}" type="pres">
      <dgm:prSet presAssocID="{9FED590C-16CC-4192-B777-B3E54C7FBD76}" presName="composite1" presStyleCnt="0"/>
      <dgm:spPr/>
    </dgm:pt>
    <dgm:pt modelId="{AA5BD727-0AF0-4133-8EFD-362B4DF5F144}" type="pres">
      <dgm:prSet presAssocID="{9FED590C-16CC-4192-B777-B3E54C7FBD76}" presName="dummyNode1" presStyleLbl="node1" presStyleIdx="0" presStyleCnt="3"/>
      <dgm:spPr/>
    </dgm:pt>
    <dgm:pt modelId="{2FA53A12-60AA-4D7A-9C92-338FF1C8789D}" type="pres">
      <dgm:prSet presAssocID="{9FED590C-16CC-4192-B777-B3E54C7FBD76}" presName="childNode1" presStyleLbl="bgAcc1" presStyleIdx="0" presStyleCnt="3" custScaleX="147488" custScaleY="109490" custLinFactNeighborX="-84143" custLinFactNeighborY="-2647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9A3F0D2-2986-4376-BD3E-61FF45EFCA9C}" type="pres">
      <dgm:prSet presAssocID="{9FED590C-16CC-4192-B777-B3E54C7FBD76}" presName="childNode1tx" presStyleLbl="bgAcc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9C821F-A430-40C3-96A0-FE1AB445BF90}" type="pres">
      <dgm:prSet presAssocID="{9FED590C-16CC-4192-B777-B3E54C7FBD76}" presName="parentNode1" presStyleLbl="node1" presStyleIdx="0" presStyleCnt="3" custLinFactNeighborX="-90487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5E927C0-019D-4911-B780-36DE34A5EAC2}" type="pres">
      <dgm:prSet presAssocID="{9FED590C-16CC-4192-B777-B3E54C7FBD76}" presName="connSite1" presStyleCnt="0"/>
      <dgm:spPr/>
    </dgm:pt>
    <dgm:pt modelId="{043D74F9-A252-4E67-BCE2-338270A5A4D0}" type="pres">
      <dgm:prSet presAssocID="{B17B5C6A-C42E-43F2-A305-C940C135D640}" presName="Name9" presStyleLbl="sibTrans2D1" presStyleIdx="0" presStyleCnt="2" custScaleX="107117" custLinFactNeighborY="-2610"/>
      <dgm:spPr/>
      <dgm:t>
        <a:bodyPr/>
        <a:lstStyle/>
        <a:p>
          <a:endParaRPr lang="en-US"/>
        </a:p>
      </dgm:t>
    </dgm:pt>
    <dgm:pt modelId="{11804180-C66C-4511-BA22-9957C78AC13B}" type="pres">
      <dgm:prSet presAssocID="{C55BAA55-3926-489E-BEC8-77D3B6B51937}" presName="composite2" presStyleCnt="0"/>
      <dgm:spPr/>
    </dgm:pt>
    <dgm:pt modelId="{35549CA7-3F66-46D9-8E4B-65AA845BFD06}" type="pres">
      <dgm:prSet presAssocID="{C55BAA55-3926-489E-BEC8-77D3B6B51937}" presName="dummyNode2" presStyleLbl="node1" presStyleIdx="0" presStyleCnt="3"/>
      <dgm:spPr/>
    </dgm:pt>
    <dgm:pt modelId="{E32D3E33-6A1B-4EE6-A81A-246EDE2FAFCA}" type="pres">
      <dgm:prSet presAssocID="{C55BAA55-3926-489E-BEC8-77D3B6B51937}" presName="childNode2" presStyleLbl="bgAcc1" presStyleIdx="1" presStyleCnt="3" custScaleX="125897" custScaleY="141710" custLinFactNeighborX="-23377" custLinFactNeighborY="36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0D1DDDA-51EB-4065-A1F7-7E35D3C11809}" type="pres">
      <dgm:prSet presAssocID="{C55BAA55-3926-489E-BEC8-77D3B6B51937}" presName="childNode2tx" presStyleLbl="bgAcc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7D36B4F-D30B-4729-8EB2-D666E733D9F3}" type="pres">
      <dgm:prSet presAssocID="{C55BAA55-3926-489E-BEC8-77D3B6B51937}" presName="parentNode2" presStyleLbl="node1" presStyleIdx="1" presStyleCnt="3" custLinFactNeighborX="-26299" custLinFactNeighborY="-10031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127363D-9AB8-4A42-9402-F369E76BDAE0}" type="pres">
      <dgm:prSet presAssocID="{C55BAA55-3926-489E-BEC8-77D3B6B51937}" presName="connSite2" presStyleCnt="0"/>
      <dgm:spPr/>
    </dgm:pt>
    <dgm:pt modelId="{D762B6E3-D26B-491C-82A9-7AAFBEF5673C}" type="pres">
      <dgm:prSet presAssocID="{0A87F234-34E0-470C-BB28-C742DF48BEA8}" presName="Name18" presStyleLbl="sibTrans2D1" presStyleIdx="1" presStyleCnt="2" custLinFactNeighborX="-15555" custLinFactNeighborY="2931"/>
      <dgm:spPr/>
      <dgm:t>
        <a:bodyPr/>
        <a:lstStyle/>
        <a:p>
          <a:endParaRPr lang="en-US"/>
        </a:p>
      </dgm:t>
    </dgm:pt>
    <dgm:pt modelId="{C5E55D45-3C11-4E34-8F21-3BEC88503B6C}" type="pres">
      <dgm:prSet presAssocID="{F14BFC2A-3649-4172-8820-C91D8998FD8F}" presName="composite1" presStyleCnt="0"/>
      <dgm:spPr/>
    </dgm:pt>
    <dgm:pt modelId="{0BB80DBD-73E7-4ED9-AEE5-87D84F145E9A}" type="pres">
      <dgm:prSet presAssocID="{F14BFC2A-3649-4172-8820-C91D8998FD8F}" presName="dummyNode1" presStyleLbl="node1" presStyleIdx="1" presStyleCnt="3"/>
      <dgm:spPr/>
    </dgm:pt>
    <dgm:pt modelId="{CC3D8772-4F9E-4918-8D7C-BE9EB8B373AE}" type="pres">
      <dgm:prSet presAssocID="{F14BFC2A-3649-4172-8820-C91D8998FD8F}" presName="childNode1" presStyleLbl="bgAcc1" presStyleIdx="2" presStyleCnt="3" custScaleX="125897" custScaleY="120426" custLinFactNeighborX="22287" custLinFactNeighborY="-1136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F456B51-55DD-4154-86FA-F74065D06E42}" type="pres">
      <dgm:prSet presAssocID="{F14BFC2A-3649-4172-8820-C91D8998FD8F}" presName="childNode1tx" presStyleLbl="bgAcc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D6B71A8-FCC7-4D09-8189-24D2C9FA9804}" type="pres">
      <dgm:prSet presAssocID="{F14BFC2A-3649-4172-8820-C91D8998FD8F}" presName="parentNode1" presStyleLbl="node1" presStyleIdx="2" presStyleCnt="3" custLinFactNeighborX="28532" custLinFactNeighborY="22419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6F8851B-E089-4C50-8EA2-1E64953E91E8}" type="pres">
      <dgm:prSet presAssocID="{F14BFC2A-3649-4172-8820-C91D8998FD8F}" presName="connSite1" presStyleCnt="0"/>
      <dgm:spPr/>
    </dgm:pt>
  </dgm:ptLst>
  <dgm:cxnLst>
    <dgm:cxn modelId="{28D9C089-6B48-4C9D-99E5-92DC49058875}" srcId="{C55BAA55-3926-489E-BEC8-77D3B6B51937}" destId="{8D6163FD-FD58-4173-9966-DB57E17576D1}" srcOrd="0" destOrd="0" parTransId="{9A9FF5FD-8F6A-488C-9708-C1E2A18A52C7}" sibTransId="{2AB482AB-6906-4B8A-B7FD-98017496F1B4}"/>
    <dgm:cxn modelId="{FD559601-D212-4A4B-B186-CA13B40D9C38}" type="presOf" srcId="{F14BFC2A-3649-4172-8820-C91D8998FD8F}" destId="{1D6B71A8-FCC7-4D09-8189-24D2C9FA9804}" srcOrd="0" destOrd="0" presId="urn:microsoft.com/office/officeart/2005/8/layout/hProcess4"/>
    <dgm:cxn modelId="{1AC2FE85-4EA2-4C3C-8ED6-0898C3E79983}" type="presOf" srcId="{8D6163FD-FD58-4173-9966-DB57E17576D1}" destId="{A0D1DDDA-51EB-4065-A1F7-7E35D3C11809}" srcOrd="1" destOrd="0" presId="urn:microsoft.com/office/officeart/2005/8/layout/hProcess4"/>
    <dgm:cxn modelId="{D1CD668D-DD92-4280-B859-6542BFB4E97E}" srcId="{C55BAA55-3926-489E-BEC8-77D3B6B51937}" destId="{5BB99DAD-0167-4706-B037-BC0F335EF2AB}" srcOrd="1" destOrd="0" parTransId="{E7491DA1-68BE-44C2-8C4E-2D03D95C2F5A}" sibTransId="{C7DDA20E-A4F9-4487-8FFB-537750FA20A6}"/>
    <dgm:cxn modelId="{B72A39F0-6075-41E7-AD59-797A9073AB6E}" type="presOf" srcId="{8D6163FD-FD58-4173-9966-DB57E17576D1}" destId="{E32D3E33-6A1B-4EE6-A81A-246EDE2FAFCA}" srcOrd="0" destOrd="0" presId="urn:microsoft.com/office/officeart/2005/8/layout/hProcess4"/>
    <dgm:cxn modelId="{201C7473-EABF-4E9E-ABA1-F49C862F74AB}" srcId="{F14BFC2A-3649-4172-8820-C91D8998FD8F}" destId="{15F72072-B9ED-4FA9-9829-984C92162802}" srcOrd="1" destOrd="0" parTransId="{F146F4B1-8AD2-44A9-94F6-05BECC6267C8}" sibTransId="{C28CE5B2-446C-4771-A639-7275B164D997}"/>
    <dgm:cxn modelId="{ED4374B7-E7A2-4C74-A8AC-511895645537}" type="presOf" srcId="{5BB99DAD-0167-4706-B037-BC0F335EF2AB}" destId="{E32D3E33-6A1B-4EE6-A81A-246EDE2FAFCA}" srcOrd="0" destOrd="1" presId="urn:microsoft.com/office/officeart/2005/8/layout/hProcess4"/>
    <dgm:cxn modelId="{4423CA40-6C63-4425-A3A1-1D1A666C312D}" type="presOf" srcId="{65401644-4FB0-44D2-839B-19E56A606E0E}" destId="{C458525F-3331-4EB6-9549-57964C76AE36}" srcOrd="0" destOrd="0" presId="urn:microsoft.com/office/officeart/2005/8/layout/hProcess4"/>
    <dgm:cxn modelId="{59F4B3CF-D646-4DEB-942D-AB95DFDCFE44}" type="presOf" srcId="{C55BAA55-3926-489E-BEC8-77D3B6B51937}" destId="{17D36B4F-D30B-4729-8EB2-D666E733D9F3}" srcOrd="0" destOrd="0" presId="urn:microsoft.com/office/officeart/2005/8/layout/hProcess4"/>
    <dgm:cxn modelId="{6B516F5D-C2CD-4F2C-9072-520876E962EE}" srcId="{9FED590C-16CC-4192-B777-B3E54C7FBD76}" destId="{C8791146-B032-4631-BEC7-5A9AE825263A}" srcOrd="1" destOrd="0" parTransId="{E30BD5BA-3B87-4076-803F-8ABDFE18BD6C}" sibTransId="{610F1339-3F29-44AC-9E59-64E2E84210E3}"/>
    <dgm:cxn modelId="{354C9C1C-6760-4561-A779-C49AD51AE504}" srcId="{F14BFC2A-3649-4172-8820-C91D8998FD8F}" destId="{AED2EA86-916A-4C4A-922F-5A8795227F36}" srcOrd="0" destOrd="0" parTransId="{02604347-C3AD-47E9-8549-D9D8E9D06135}" sibTransId="{83461334-9539-478E-B59B-4F025DF2C852}"/>
    <dgm:cxn modelId="{8B14F574-5696-4F49-AD11-45BCD854D6A8}" type="presOf" srcId="{15F72072-B9ED-4FA9-9829-984C92162802}" destId="{EF456B51-55DD-4154-86FA-F74065D06E42}" srcOrd="1" destOrd="1" presId="urn:microsoft.com/office/officeart/2005/8/layout/hProcess4"/>
    <dgm:cxn modelId="{117461CC-5774-4E71-9F33-DA306E92FBA4}" type="presOf" srcId="{5BB99DAD-0167-4706-B037-BC0F335EF2AB}" destId="{A0D1DDDA-51EB-4065-A1F7-7E35D3C11809}" srcOrd="1" destOrd="1" presId="urn:microsoft.com/office/officeart/2005/8/layout/hProcess4"/>
    <dgm:cxn modelId="{61817231-FAD7-403B-831E-AEA33B0F4650}" type="presOf" srcId="{9FED590C-16CC-4192-B777-B3E54C7FBD76}" destId="{D89C821F-A430-40C3-96A0-FE1AB445BF90}" srcOrd="0" destOrd="0" presId="urn:microsoft.com/office/officeart/2005/8/layout/hProcess4"/>
    <dgm:cxn modelId="{BDD40FD4-5073-480B-8E22-680CF45ABB15}" type="presOf" srcId="{C8791146-B032-4631-BEC7-5A9AE825263A}" destId="{2FA53A12-60AA-4D7A-9C92-338FF1C8789D}" srcOrd="0" destOrd="1" presId="urn:microsoft.com/office/officeart/2005/8/layout/hProcess4"/>
    <dgm:cxn modelId="{E6E8BA4F-E5BF-46A1-8E8B-81AFB7F73E01}" type="presOf" srcId="{AED2EA86-916A-4C4A-922F-5A8795227F36}" destId="{CC3D8772-4F9E-4918-8D7C-BE9EB8B373AE}" srcOrd="0" destOrd="0" presId="urn:microsoft.com/office/officeart/2005/8/layout/hProcess4"/>
    <dgm:cxn modelId="{61879C09-9AC0-45EE-81B1-E14AFF1351EA}" type="presOf" srcId="{0A87F234-34E0-470C-BB28-C742DF48BEA8}" destId="{D762B6E3-D26B-491C-82A9-7AAFBEF5673C}" srcOrd="0" destOrd="0" presId="urn:microsoft.com/office/officeart/2005/8/layout/hProcess4"/>
    <dgm:cxn modelId="{F75B2833-E8E1-4A0D-B01A-B91A13EBA97D}" type="presOf" srcId="{D2AF909A-F622-4535-9161-6BFFAE393996}" destId="{A9A3F0D2-2986-4376-BD3E-61FF45EFCA9C}" srcOrd="1" destOrd="0" presId="urn:microsoft.com/office/officeart/2005/8/layout/hProcess4"/>
    <dgm:cxn modelId="{093DDD39-60D2-4A40-B2EC-5A50416254C4}" srcId="{9FED590C-16CC-4192-B777-B3E54C7FBD76}" destId="{D2AF909A-F622-4535-9161-6BFFAE393996}" srcOrd="0" destOrd="0" parTransId="{DB085285-BF0B-4656-A524-34E02FA715E8}" sibTransId="{9DF59504-2A37-479B-AB48-13E47A4F709D}"/>
    <dgm:cxn modelId="{646F253E-92A0-46D3-8206-C96961482516}" srcId="{65401644-4FB0-44D2-839B-19E56A606E0E}" destId="{9FED590C-16CC-4192-B777-B3E54C7FBD76}" srcOrd="0" destOrd="0" parTransId="{D0DF531F-AFD3-41E2-A655-B499B94B62F7}" sibTransId="{B17B5C6A-C42E-43F2-A305-C940C135D640}"/>
    <dgm:cxn modelId="{8C8CE07C-B44A-4709-8EBD-31F3B4B9BE31}" type="presOf" srcId="{AED2EA86-916A-4C4A-922F-5A8795227F36}" destId="{EF456B51-55DD-4154-86FA-F74065D06E42}" srcOrd="1" destOrd="0" presId="urn:microsoft.com/office/officeart/2005/8/layout/hProcess4"/>
    <dgm:cxn modelId="{D2E356B2-D56A-458C-900D-BAD99DA40588}" type="presOf" srcId="{D2AF909A-F622-4535-9161-6BFFAE393996}" destId="{2FA53A12-60AA-4D7A-9C92-338FF1C8789D}" srcOrd="0" destOrd="0" presId="urn:microsoft.com/office/officeart/2005/8/layout/hProcess4"/>
    <dgm:cxn modelId="{E45BD464-EC71-4031-B648-158E28884E47}" type="presOf" srcId="{C8791146-B032-4631-BEC7-5A9AE825263A}" destId="{A9A3F0D2-2986-4376-BD3E-61FF45EFCA9C}" srcOrd="1" destOrd="1" presId="urn:microsoft.com/office/officeart/2005/8/layout/hProcess4"/>
    <dgm:cxn modelId="{FD989D7A-C19A-4BEF-BA9B-ABF4F217DFF8}" type="presOf" srcId="{B17B5C6A-C42E-43F2-A305-C940C135D640}" destId="{043D74F9-A252-4E67-BCE2-338270A5A4D0}" srcOrd="0" destOrd="0" presId="urn:microsoft.com/office/officeart/2005/8/layout/hProcess4"/>
    <dgm:cxn modelId="{AD06C1F5-09FA-435D-A8E3-1CB1420244C3}" srcId="{65401644-4FB0-44D2-839B-19E56A606E0E}" destId="{F14BFC2A-3649-4172-8820-C91D8998FD8F}" srcOrd="2" destOrd="0" parTransId="{E87D99CB-6614-4BB7-94DE-FE09085242BC}" sibTransId="{FF0EE6AE-E219-4423-88A8-5CA95863BD57}"/>
    <dgm:cxn modelId="{E1486B5C-F6F2-4630-A169-590B5B94871B}" srcId="{65401644-4FB0-44D2-839B-19E56A606E0E}" destId="{C55BAA55-3926-489E-BEC8-77D3B6B51937}" srcOrd="1" destOrd="0" parTransId="{D3FCF4B4-7E81-44AE-8E0A-29A8DEC93251}" sibTransId="{0A87F234-34E0-470C-BB28-C742DF48BEA8}"/>
    <dgm:cxn modelId="{6074F9C8-B70D-4A96-9383-59383391EFBF}" type="presOf" srcId="{15F72072-B9ED-4FA9-9829-984C92162802}" destId="{CC3D8772-4F9E-4918-8D7C-BE9EB8B373AE}" srcOrd="0" destOrd="1" presId="urn:microsoft.com/office/officeart/2005/8/layout/hProcess4"/>
    <dgm:cxn modelId="{996276D8-7989-4E2D-B820-85263A2D24DA}" type="presParOf" srcId="{C458525F-3331-4EB6-9549-57964C76AE36}" destId="{DDCF4CCB-B112-447C-B495-9D47D5F29483}" srcOrd="0" destOrd="0" presId="urn:microsoft.com/office/officeart/2005/8/layout/hProcess4"/>
    <dgm:cxn modelId="{9050EDF0-D3B5-4395-87BD-96CE1FB78621}" type="presParOf" srcId="{C458525F-3331-4EB6-9549-57964C76AE36}" destId="{AF42DF79-5BC9-4F78-8A0A-8109F2A2F78D}" srcOrd="1" destOrd="0" presId="urn:microsoft.com/office/officeart/2005/8/layout/hProcess4"/>
    <dgm:cxn modelId="{BE3A089D-D33A-47B2-AA7D-92FB66712BAC}" type="presParOf" srcId="{C458525F-3331-4EB6-9549-57964C76AE36}" destId="{1CAA4881-3F22-40B3-97CE-C02489DDD3C3}" srcOrd="2" destOrd="0" presId="urn:microsoft.com/office/officeart/2005/8/layout/hProcess4"/>
    <dgm:cxn modelId="{9019BCAC-075B-4EF7-A9E6-422CD4321E8F}" type="presParOf" srcId="{1CAA4881-3F22-40B3-97CE-C02489DDD3C3}" destId="{32B6F097-0B55-4D6A-BF23-67C067F6EA6F}" srcOrd="0" destOrd="0" presId="urn:microsoft.com/office/officeart/2005/8/layout/hProcess4"/>
    <dgm:cxn modelId="{7E484598-B5BC-4C02-B2EC-51047CAFD6F3}" type="presParOf" srcId="{32B6F097-0B55-4D6A-BF23-67C067F6EA6F}" destId="{AA5BD727-0AF0-4133-8EFD-362B4DF5F144}" srcOrd="0" destOrd="0" presId="urn:microsoft.com/office/officeart/2005/8/layout/hProcess4"/>
    <dgm:cxn modelId="{EF9BB767-41A6-4E4D-9688-02569F3C6481}" type="presParOf" srcId="{32B6F097-0B55-4D6A-BF23-67C067F6EA6F}" destId="{2FA53A12-60AA-4D7A-9C92-338FF1C8789D}" srcOrd="1" destOrd="0" presId="urn:microsoft.com/office/officeart/2005/8/layout/hProcess4"/>
    <dgm:cxn modelId="{F80DAD59-C5E4-4C4C-9085-7731CB5FDA3A}" type="presParOf" srcId="{32B6F097-0B55-4D6A-BF23-67C067F6EA6F}" destId="{A9A3F0D2-2986-4376-BD3E-61FF45EFCA9C}" srcOrd="2" destOrd="0" presId="urn:microsoft.com/office/officeart/2005/8/layout/hProcess4"/>
    <dgm:cxn modelId="{8AC94AD0-2284-4F43-8585-7A4F87337B3D}" type="presParOf" srcId="{32B6F097-0B55-4D6A-BF23-67C067F6EA6F}" destId="{D89C821F-A430-40C3-96A0-FE1AB445BF90}" srcOrd="3" destOrd="0" presId="urn:microsoft.com/office/officeart/2005/8/layout/hProcess4"/>
    <dgm:cxn modelId="{7A507C0E-63BD-4873-ACA6-1DF8DAEFC6F2}" type="presParOf" srcId="{32B6F097-0B55-4D6A-BF23-67C067F6EA6F}" destId="{85E927C0-019D-4911-B780-36DE34A5EAC2}" srcOrd="4" destOrd="0" presId="urn:microsoft.com/office/officeart/2005/8/layout/hProcess4"/>
    <dgm:cxn modelId="{FC6020F8-51D9-4EC6-B223-5167396E73A0}" type="presParOf" srcId="{1CAA4881-3F22-40B3-97CE-C02489DDD3C3}" destId="{043D74F9-A252-4E67-BCE2-338270A5A4D0}" srcOrd="1" destOrd="0" presId="urn:microsoft.com/office/officeart/2005/8/layout/hProcess4"/>
    <dgm:cxn modelId="{4B89831F-FE95-4229-BE47-A85D4A8CC763}" type="presParOf" srcId="{1CAA4881-3F22-40B3-97CE-C02489DDD3C3}" destId="{11804180-C66C-4511-BA22-9957C78AC13B}" srcOrd="2" destOrd="0" presId="urn:microsoft.com/office/officeart/2005/8/layout/hProcess4"/>
    <dgm:cxn modelId="{9FAC14D3-3A8F-4B1D-AC41-D0DFC73FACC7}" type="presParOf" srcId="{11804180-C66C-4511-BA22-9957C78AC13B}" destId="{35549CA7-3F66-46D9-8E4B-65AA845BFD06}" srcOrd="0" destOrd="0" presId="urn:microsoft.com/office/officeart/2005/8/layout/hProcess4"/>
    <dgm:cxn modelId="{74C96F43-E0C4-451F-8F98-A40B9B42DE5A}" type="presParOf" srcId="{11804180-C66C-4511-BA22-9957C78AC13B}" destId="{E32D3E33-6A1B-4EE6-A81A-246EDE2FAFCA}" srcOrd="1" destOrd="0" presId="urn:microsoft.com/office/officeart/2005/8/layout/hProcess4"/>
    <dgm:cxn modelId="{6F96C88C-DF9A-43A6-8475-DA96C47208DD}" type="presParOf" srcId="{11804180-C66C-4511-BA22-9957C78AC13B}" destId="{A0D1DDDA-51EB-4065-A1F7-7E35D3C11809}" srcOrd="2" destOrd="0" presId="urn:microsoft.com/office/officeart/2005/8/layout/hProcess4"/>
    <dgm:cxn modelId="{C972E261-5240-4480-B159-0771E1B69141}" type="presParOf" srcId="{11804180-C66C-4511-BA22-9957C78AC13B}" destId="{17D36B4F-D30B-4729-8EB2-D666E733D9F3}" srcOrd="3" destOrd="0" presId="urn:microsoft.com/office/officeart/2005/8/layout/hProcess4"/>
    <dgm:cxn modelId="{B3D7DBBD-6AE8-4253-9ADD-79389FF7928B}" type="presParOf" srcId="{11804180-C66C-4511-BA22-9957C78AC13B}" destId="{4127363D-9AB8-4A42-9402-F369E76BDAE0}" srcOrd="4" destOrd="0" presId="urn:microsoft.com/office/officeart/2005/8/layout/hProcess4"/>
    <dgm:cxn modelId="{51F4BBA2-1A4B-41D4-8E72-71B90173AD14}" type="presParOf" srcId="{1CAA4881-3F22-40B3-97CE-C02489DDD3C3}" destId="{D762B6E3-D26B-491C-82A9-7AAFBEF5673C}" srcOrd="3" destOrd="0" presId="urn:microsoft.com/office/officeart/2005/8/layout/hProcess4"/>
    <dgm:cxn modelId="{E54DBD9D-701D-46A5-879F-9613164B02A3}" type="presParOf" srcId="{1CAA4881-3F22-40B3-97CE-C02489DDD3C3}" destId="{C5E55D45-3C11-4E34-8F21-3BEC88503B6C}" srcOrd="4" destOrd="0" presId="urn:microsoft.com/office/officeart/2005/8/layout/hProcess4"/>
    <dgm:cxn modelId="{BC03A831-918A-4CE4-8FCF-9AFA4010EBB6}" type="presParOf" srcId="{C5E55D45-3C11-4E34-8F21-3BEC88503B6C}" destId="{0BB80DBD-73E7-4ED9-AEE5-87D84F145E9A}" srcOrd="0" destOrd="0" presId="urn:microsoft.com/office/officeart/2005/8/layout/hProcess4"/>
    <dgm:cxn modelId="{711AB9E4-ECFD-4AD7-8ABC-02F5F9A09FEA}" type="presParOf" srcId="{C5E55D45-3C11-4E34-8F21-3BEC88503B6C}" destId="{CC3D8772-4F9E-4918-8D7C-BE9EB8B373AE}" srcOrd="1" destOrd="0" presId="urn:microsoft.com/office/officeart/2005/8/layout/hProcess4"/>
    <dgm:cxn modelId="{F3007882-4624-4C98-8F4D-BAADC35AAC6F}" type="presParOf" srcId="{C5E55D45-3C11-4E34-8F21-3BEC88503B6C}" destId="{EF456B51-55DD-4154-86FA-F74065D06E42}" srcOrd="2" destOrd="0" presId="urn:microsoft.com/office/officeart/2005/8/layout/hProcess4"/>
    <dgm:cxn modelId="{DA404E0B-3352-4CAD-BC3C-7696F4F0FEE2}" type="presParOf" srcId="{C5E55D45-3C11-4E34-8F21-3BEC88503B6C}" destId="{1D6B71A8-FCC7-4D09-8189-24D2C9FA9804}" srcOrd="3" destOrd="0" presId="urn:microsoft.com/office/officeart/2005/8/layout/hProcess4"/>
    <dgm:cxn modelId="{D0EAF665-5725-4692-BC05-58D04DCD14A2}" type="presParOf" srcId="{C5E55D45-3C11-4E34-8F21-3BEC88503B6C}" destId="{26F8851B-E089-4C50-8EA2-1E64953E91E8}" srcOrd="4" destOrd="0" presId="urn:microsoft.com/office/officeart/2005/8/layout/hProcess4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5FFA3180-AC2E-4B55-8424-EB96F4EAB8B5}" type="doc">
      <dgm:prSet loTypeId="urn:microsoft.com/office/officeart/2005/8/layout/radial3" loCatId="cycle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82B09112-01AF-4547-8524-1F9DAC7D0D3E}">
      <dgm:prSet phldrT="[Texto]" custT="1"/>
      <dgm:spPr/>
      <dgm:t>
        <a:bodyPr/>
        <a:lstStyle/>
        <a:p>
          <a:r>
            <a:rPr lang="es-EC" sz="2000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Ámbito de aplicación</a:t>
          </a:r>
          <a:endParaRPr lang="es-EC" sz="2000" dirty="0">
            <a:solidFill>
              <a:srgbClr val="000000"/>
            </a:solidFill>
            <a:latin typeface="Times New Roman" pitchFamily="18" charset="0"/>
            <a:cs typeface="Times New Roman" pitchFamily="18" charset="0"/>
          </a:endParaRPr>
        </a:p>
      </dgm:t>
    </dgm:pt>
    <dgm:pt modelId="{83C5C2AF-71A6-4232-AD24-44A33C8C936C}" type="parTrans" cxnId="{5AB6795F-92D9-4B24-84CA-9287002CCF9E}">
      <dgm:prSet/>
      <dgm:spPr/>
      <dgm:t>
        <a:bodyPr/>
        <a:lstStyle/>
        <a:p>
          <a:endParaRPr lang="es-EC"/>
        </a:p>
      </dgm:t>
    </dgm:pt>
    <dgm:pt modelId="{CB97C54B-E707-412E-B8C3-2F9DAB49D495}" type="sibTrans" cxnId="{5AB6795F-92D9-4B24-84CA-9287002CCF9E}">
      <dgm:prSet/>
      <dgm:spPr/>
      <dgm:t>
        <a:bodyPr/>
        <a:lstStyle/>
        <a:p>
          <a:endParaRPr lang="es-EC"/>
        </a:p>
      </dgm:t>
    </dgm:pt>
    <dgm:pt modelId="{B7BC380F-B252-45FA-A3B1-514EB79B3E58}">
      <dgm:prSet phldrT="[Texto]" custT="1"/>
      <dgm:spPr/>
      <dgm:t>
        <a:bodyPr/>
        <a:lstStyle/>
        <a:p>
          <a:r>
            <a:rPr lang="es-EC" sz="18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Grandes organizaciones</a:t>
          </a:r>
        </a:p>
      </dgm:t>
    </dgm:pt>
    <dgm:pt modelId="{849B0806-7780-4A4F-9FBA-DB5BFF9877F1}" type="parTrans" cxnId="{F601B55E-39E7-4DD9-8B2F-24347987620E}">
      <dgm:prSet/>
      <dgm:spPr/>
      <dgm:t>
        <a:bodyPr/>
        <a:lstStyle/>
        <a:p>
          <a:endParaRPr lang="es-EC"/>
        </a:p>
      </dgm:t>
    </dgm:pt>
    <dgm:pt modelId="{E6C5AC01-6E16-457C-8F54-700A7CBEE149}" type="sibTrans" cxnId="{F601B55E-39E7-4DD9-8B2F-24347987620E}">
      <dgm:prSet/>
      <dgm:spPr/>
      <dgm:t>
        <a:bodyPr/>
        <a:lstStyle/>
        <a:p>
          <a:endParaRPr lang="es-EC"/>
        </a:p>
      </dgm:t>
    </dgm:pt>
    <dgm:pt modelId="{B891AFC7-EE47-486F-8F24-C9BC74DAF7C4}">
      <dgm:prSet phldrT="[Texto]" custT="1"/>
      <dgm:spPr/>
      <dgm:t>
        <a:bodyPr/>
        <a:lstStyle/>
        <a:p>
          <a:r>
            <a:rPr lang="es-EC" sz="18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Organizaciones listadas</a:t>
          </a:r>
        </a:p>
      </dgm:t>
    </dgm:pt>
    <dgm:pt modelId="{C00B4A71-9911-4B5B-B82F-2BA7FF3F9642}" type="parTrans" cxnId="{57DBA487-42ED-4FF7-83F3-1DE20C07BE5A}">
      <dgm:prSet/>
      <dgm:spPr/>
      <dgm:t>
        <a:bodyPr/>
        <a:lstStyle/>
        <a:p>
          <a:endParaRPr lang="es-EC"/>
        </a:p>
      </dgm:t>
    </dgm:pt>
    <dgm:pt modelId="{D959C92C-5509-4C08-9865-DE5CD6AF03BB}" type="sibTrans" cxnId="{57DBA487-42ED-4FF7-83F3-1DE20C07BE5A}">
      <dgm:prSet/>
      <dgm:spPr/>
      <dgm:t>
        <a:bodyPr/>
        <a:lstStyle/>
        <a:p>
          <a:endParaRPr lang="es-EC"/>
        </a:p>
      </dgm:t>
    </dgm:pt>
    <dgm:pt modelId="{96527185-295B-47BA-A13A-CBE5E2BEAAD5}">
      <dgm:prSet phldrT="[Texto]" custT="1"/>
      <dgm:spPr/>
      <dgm:t>
        <a:bodyPr/>
        <a:lstStyle/>
        <a:p>
          <a:r>
            <a:rPr lang="es-EC" sz="18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Sociedades anónimas y abiertas</a:t>
          </a:r>
        </a:p>
      </dgm:t>
    </dgm:pt>
    <dgm:pt modelId="{420552E4-A77C-4AAD-B639-7296E372A0CD}" type="parTrans" cxnId="{F23A3ADD-4004-46BF-9AE2-DF90DA0FEB31}">
      <dgm:prSet/>
      <dgm:spPr/>
      <dgm:t>
        <a:bodyPr/>
        <a:lstStyle/>
        <a:p>
          <a:endParaRPr lang="es-EC"/>
        </a:p>
      </dgm:t>
    </dgm:pt>
    <dgm:pt modelId="{0FE8246D-9685-4872-88FB-D5C17F959CA8}" type="sibTrans" cxnId="{F23A3ADD-4004-46BF-9AE2-DF90DA0FEB31}">
      <dgm:prSet/>
      <dgm:spPr/>
      <dgm:t>
        <a:bodyPr/>
        <a:lstStyle/>
        <a:p>
          <a:endParaRPr lang="es-EC"/>
        </a:p>
      </dgm:t>
    </dgm:pt>
    <dgm:pt modelId="{98CCB413-6233-4D8F-8DA1-F0DA7F9DFF0B}">
      <dgm:prSet phldrT="[Texto]" custT="1"/>
      <dgm:spPr/>
      <dgm:t>
        <a:bodyPr/>
        <a:lstStyle/>
        <a:p>
          <a:r>
            <a:rPr lang="es-EC" sz="18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Sociedades cerradas</a:t>
          </a:r>
        </a:p>
      </dgm:t>
    </dgm:pt>
    <dgm:pt modelId="{E0648C8D-449F-4B14-A6D3-476E446353BD}" type="parTrans" cxnId="{3F8F203B-D206-4BA5-947D-3D0D2F3C991C}">
      <dgm:prSet/>
      <dgm:spPr/>
      <dgm:t>
        <a:bodyPr/>
        <a:lstStyle/>
        <a:p>
          <a:endParaRPr lang="es-EC"/>
        </a:p>
      </dgm:t>
    </dgm:pt>
    <dgm:pt modelId="{5DC33801-5F4B-40E3-A32C-4722DE5B092F}" type="sibTrans" cxnId="{3F8F203B-D206-4BA5-947D-3D0D2F3C991C}">
      <dgm:prSet/>
      <dgm:spPr/>
      <dgm:t>
        <a:bodyPr/>
        <a:lstStyle/>
        <a:p>
          <a:endParaRPr lang="es-EC"/>
        </a:p>
      </dgm:t>
    </dgm:pt>
    <dgm:pt modelId="{D78D7710-75B5-40CF-9159-7AAFB79386A9}" type="pres">
      <dgm:prSet presAssocID="{5FFA3180-AC2E-4B55-8424-EB96F4EAB8B5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30B96639-516A-4F69-BB2D-82D4639ECA56}" type="pres">
      <dgm:prSet presAssocID="{5FFA3180-AC2E-4B55-8424-EB96F4EAB8B5}" presName="radial" presStyleCnt="0">
        <dgm:presLayoutVars>
          <dgm:animLvl val="ctr"/>
        </dgm:presLayoutVars>
      </dgm:prSet>
      <dgm:spPr/>
    </dgm:pt>
    <dgm:pt modelId="{AA1A48CA-817B-4C69-8CD2-CC2183E56F06}" type="pres">
      <dgm:prSet presAssocID="{82B09112-01AF-4547-8524-1F9DAC7D0D3E}" presName="centerShape" presStyleLbl="vennNode1" presStyleIdx="0" presStyleCnt="5" custScaleX="88986" custScaleY="53998" custLinFactNeighborX="255" custLinFactNeighborY="-16428"/>
      <dgm:spPr/>
      <dgm:t>
        <a:bodyPr/>
        <a:lstStyle/>
        <a:p>
          <a:endParaRPr lang="en-US"/>
        </a:p>
      </dgm:t>
    </dgm:pt>
    <dgm:pt modelId="{32F6A760-992B-4838-B826-31AF027BB714}" type="pres">
      <dgm:prSet presAssocID="{B7BC380F-B252-45FA-A3B1-514EB79B3E58}" presName="node" presStyleLbl="vennNode1" presStyleIdx="1" presStyleCnt="5" custScaleX="142045" custScaleY="83671" custRadScaleRad="89503" custRadScaleInc="-49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E435BAD-9421-4F0C-A4DE-28CE8E72E404}" type="pres">
      <dgm:prSet presAssocID="{B891AFC7-EE47-486F-8F24-C9BC74DAF7C4}" presName="node" presStyleLbl="vennNode1" presStyleIdx="2" presStyleCnt="5" custScaleX="142045" custScaleY="72518" custRadScaleRad="112419" custRadScaleInc="-1763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6990764-606C-446C-B41E-28A0099ABE58}" type="pres">
      <dgm:prSet presAssocID="{96527185-295B-47BA-A13A-CBE5E2BEAAD5}" presName="node" presStyleLbl="vennNode1" presStyleIdx="3" presStyleCnt="5" custScaleX="142045" custScaleY="82101" custRadScaleRad="27239" custRadScaleInc="525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0DE0EF5-46CE-4C26-BF20-9425C30A6A85}" type="pres">
      <dgm:prSet presAssocID="{98CCB413-6233-4D8F-8DA1-F0DA7F9DFF0B}" presName="node" presStyleLbl="vennNode1" presStyleIdx="4" presStyleCnt="5" custScaleX="142045" custScaleY="82100" custRadScaleRad="100457" custRadScaleInc="1768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3B00D22D-7E01-438D-B02D-85085C65A144}" type="presOf" srcId="{82B09112-01AF-4547-8524-1F9DAC7D0D3E}" destId="{AA1A48CA-817B-4C69-8CD2-CC2183E56F06}" srcOrd="0" destOrd="0" presId="urn:microsoft.com/office/officeart/2005/8/layout/radial3"/>
    <dgm:cxn modelId="{97857615-9187-470D-9C95-662532C792BD}" type="presOf" srcId="{B7BC380F-B252-45FA-A3B1-514EB79B3E58}" destId="{32F6A760-992B-4838-B826-31AF027BB714}" srcOrd="0" destOrd="0" presId="urn:microsoft.com/office/officeart/2005/8/layout/radial3"/>
    <dgm:cxn modelId="{57DBA487-42ED-4FF7-83F3-1DE20C07BE5A}" srcId="{82B09112-01AF-4547-8524-1F9DAC7D0D3E}" destId="{B891AFC7-EE47-486F-8F24-C9BC74DAF7C4}" srcOrd="1" destOrd="0" parTransId="{C00B4A71-9911-4B5B-B82F-2BA7FF3F9642}" sibTransId="{D959C92C-5509-4C08-9865-DE5CD6AF03BB}"/>
    <dgm:cxn modelId="{3F8F203B-D206-4BA5-947D-3D0D2F3C991C}" srcId="{82B09112-01AF-4547-8524-1F9DAC7D0D3E}" destId="{98CCB413-6233-4D8F-8DA1-F0DA7F9DFF0B}" srcOrd="3" destOrd="0" parTransId="{E0648C8D-449F-4B14-A6D3-476E446353BD}" sibTransId="{5DC33801-5F4B-40E3-A32C-4722DE5B092F}"/>
    <dgm:cxn modelId="{0EBF1B88-41A4-4581-971B-579DB673238E}" type="presOf" srcId="{96527185-295B-47BA-A13A-CBE5E2BEAAD5}" destId="{06990764-606C-446C-B41E-28A0099ABE58}" srcOrd="0" destOrd="0" presId="urn:microsoft.com/office/officeart/2005/8/layout/radial3"/>
    <dgm:cxn modelId="{5AB6795F-92D9-4B24-84CA-9287002CCF9E}" srcId="{5FFA3180-AC2E-4B55-8424-EB96F4EAB8B5}" destId="{82B09112-01AF-4547-8524-1F9DAC7D0D3E}" srcOrd="0" destOrd="0" parTransId="{83C5C2AF-71A6-4232-AD24-44A33C8C936C}" sibTransId="{CB97C54B-E707-412E-B8C3-2F9DAB49D495}"/>
    <dgm:cxn modelId="{DA8E425B-05AA-4A4A-94AB-8D41EE9B7E8D}" type="presOf" srcId="{5FFA3180-AC2E-4B55-8424-EB96F4EAB8B5}" destId="{D78D7710-75B5-40CF-9159-7AAFB79386A9}" srcOrd="0" destOrd="0" presId="urn:microsoft.com/office/officeart/2005/8/layout/radial3"/>
    <dgm:cxn modelId="{F23A3ADD-4004-46BF-9AE2-DF90DA0FEB31}" srcId="{82B09112-01AF-4547-8524-1F9DAC7D0D3E}" destId="{96527185-295B-47BA-A13A-CBE5E2BEAAD5}" srcOrd="2" destOrd="0" parTransId="{420552E4-A77C-4AAD-B639-7296E372A0CD}" sibTransId="{0FE8246D-9685-4872-88FB-D5C17F959CA8}"/>
    <dgm:cxn modelId="{1AABF302-AFD2-4C54-880A-D95897C4B111}" type="presOf" srcId="{98CCB413-6233-4D8F-8DA1-F0DA7F9DFF0B}" destId="{20DE0EF5-46CE-4C26-BF20-9425C30A6A85}" srcOrd="0" destOrd="0" presId="urn:microsoft.com/office/officeart/2005/8/layout/radial3"/>
    <dgm:cxn modelId="{F601B55E-39E7-4DD9-8B2F-24347987620E}" srcId="{82B09112-01AF-4547-8524-1F9DAC7D0D3E}" destId="{B7BC380F-B252-45FA-A3B1-514EB79B3E58}" srcOrd="0" destOrd="0" parTransId="{849B0806-7780-4A4F-9FBA-DB5BFF9877F1}" sibTransId="{E6C5AC01-6E16-457C-8F54-700A7CBEE149}"/>
    <dgm:cxn modelId="{9C5AD0D6-EC7B-4E67-942E-769D925CF8D1}" type="presOf" srcId="{B891AFC7-EE47-486F-8F24-C9BC74DAF7C4}" destId="{BE435BAD-9421-4F0C-A4DE-28CE8E72E404}" srcOrd="0" destOrd="0" presId="urn:microsoft.com/office/officeart/2005/8/layout/radial3"/>
    <dgm:cxn modelId="{32FC76F7-EE85-4C71-B3D5-CDE2A2B7CE36}" type="presParOf" srcId="{D78D7710-75B5-40CF-9159-7AAFB79386A9}" destId="{30B96639-516A-4F69-BB2D-82D4639ECA56}" srcOrd="0" destOrd="0" presId="urn:microsoft.com/office/officeart/2005/8/layout/radial3"/>
    <dgm:cxn modelId="{6CB50A81-6004-43C2-B552-89685542F28D}" type="presParOf" srcId="{30B96639-516A-4F69-BB2D-82D4639ECA56}" destId="{AA1A48CA-817B-4C69-8CD2-CC2183E56F06}" srcOrd="0" destOrd="0" presId="urn:microsoft.com/office/officeart/2005/8/layout/radial3"/>
    <dgm:cxn modelId="{0A7013F9-02E2-482E-AAFD-A064253B3271}" type="presParOf" srcId="{30B96639-516A-4F69-BB2D-82D4639ECA56}" destId="{32F6A760-992B-4838-B826-31AF027BB714}" srcOrd="1" destOrd="0" presId="urn:microsoft.com/office/officeart/2005/8/layout/radial3"/>
    <dgm:cxn modelId="{0CF72615-1F99-4590-8C3B-E9AB92A1CE0C}" type="presParOf" srcId="{30B96639-516A-4F69-BB2D-82D4639ECA56}" destId="{BE435BAD-9421-4F0C-A4DE-28CE8E72E404}" srcOrd="2" destOrd="0" presId="urn:microsoft.com/office/officeart/2005/8/layout/radial3"/>
    <dgm:cxn modelId="{7BCF97ED-1A1B-4901-B0EC-B1BDEB452644}" type="presParOf" srcId="{30B96639-516A-4F69-BB2D-82D4639ECA56}" destId="{06990764-606C-446C-B41E-28A0099ABE58}" srcOrd="3" destOrd="0" presId="urn:microsoft.com/office/officeart/2005/8/layout/radial3"/>
    <dgm:cxn modelId="{6AB4DD6A-CFF1-41F4-BBC4-D79745A6C4A1}" type="presParOf" srcId="{30B96639-516A-4F69-BB2D-82D4639ECA56}" destId="{20DE0EF5-46CE-4C26-BF20-9425C30A6A85}" srcOrd="4" destOrd="0" presId="urn:microsoft.com/office/officeart/2005/8/layout/radial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0B236C51-19D7-4946-AA95-2A0A0E1C5699}" type="doc">
      <dgm:prSet loTypeId="urn:microsoft.com/office/officeart/2009/3/layout/StepUpProcess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A6043FC7-C4FC-403B-8C92-7607812977EA}">
      <dgm:prSet phldrT="[Texto]" custT="1"/>
      <dgm:spPr/>
      <dgm:t>
        <a:bodyPr/>
        <a:lstStyle/>
        <a:p>
          <a:pPr algn="ctr"/>
          <a:r>
            <a:rPr lang="es-EC" sz="16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Trato equitativo de los accionistas</a:t>
          </a:r>
        </a:p>
      </dgm:t>
    </dgm:pt>
    <dgm:pt modelId="{D55DFBED-08EA-4DEB-8905-BE9E30033A71}" type="parTrans" cxnId="{EC7798A9-FAC6-435B-9391-CF71A537C71C}">
      <dgm:prSet/>
      <dgm:spPr/>
      <dgm:t>
        <a:bodyPr/>
        <a:lstStyle/>
        <a:p>
          <a:pPr algn="ctr"/>
          <a:endParaRPr lang="es-EC" sz="1600">
            <a:solidFill>
              <a:srgbClr val="000000"/>
            </a:solidFill>
            <a:latin typeface="Times New Roman" pitchFamily="18" charset="0"/>
            <a:cs typeface="Times New Roman" pitchFamily="18" charset="0"/>
          </a:endParaRPr>
        </a:p>
      </dgm:t>
    </dgm:pt>
    <dgm:pt modelId="{8BDCC831-5CAE-4FBE-AE79-3F7111AEA4D9}" type="sibTrans" cxnId="{EC7798A9-FAC6-435B-9391-CF71A537C71C}">
      <dgm:prSet/>
      <dgm:spPr/>
      <dgm:t>
        <a:bodyPr/>
        <a:lstStyle/>
        <a:p>
          <a:pPr algn="ctr"/>
          <a:endParaRPr lang="es-EC" sz="1600">
            <a:solidFill>
              <a:srgbClr val="000000"/>
            </a:solidFill>
            <a:latin typeface="Times New Roman" pitchFamily="18" charset="0"/>
            <a:cs typeface="Times New Roman" pitchFamily="18" charset="0"/>
          </a:endParaRPr>
        </a:p>
      </dgm:t>
    </dgm:pt>
    <dgm:pt modelId="{8D4A77C6-7831-44DE-B8CE-72EB7277B505}">
      <dgm:prSet custT="1"/>
      <dgm:spPr/>
      <dgm:t>
        <a:bodyPr/>
        <a:lstStyle/>
        <a:p>
          <a:pPr algn="ctr"/>
          <a:r>
            <a:rPr lang="es-EC" sz="160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Resolución de controversias</a:t>
          </a:r>
          <a:endParaRPr lang="es-EC" sz="1600" dirty="0">
            <a:solidFill>
              <a:srgbClr val="000000"/>
            </a:solidFill>
            <a:latin typeface="Times New Roman" pitchFamily="18" charset="0"/>
            <a:cs typeface="Times New Roman" pitchFamily="18" charset="0"/>
          </a:endParaRPr>
        </a:p>
      </dgm:t>
    </dgm:pt>
    <dgm:pt modelId="{2D3E1B3B-A5B6-4975-B056-CFD8AB28CEEE}" type="parTrans" cxnId="{C2138262-D094-4DB5-9C0F-431FB13503E3}">
      <dgm:prSet/>
      <dgm:spPr/>
      <dgm:t>
        <a:bodyPr/>
        <a:lstStyle/>
        <a:p>
          <a:pPr algn="ctr"/>
          <a:endParaRPr lang="es-EC" sz="1600">
            <a:solidFill>
              <a:srgbClr val="000000"/>
            </a:solidFill>
            <a:latin typeface="Times New Roman" pitchFamily="18" charset="0"/>
            <a:cs typeface="Times New Roman" pitchFamily="18" charset="0"/>
          </a:endParaRPr>
        </a:p>
      </dgm:t>
    </dgm:pt>
    <dgm:pt modelId="{E67F0E7B-5306-4136-8C11-DA448B0356FB}" type="sibTrans" cxnId="{C2138262-D094-4DB5-9C0F-431FB13503E3}">
      <dgm:prSet/>
      <dgm:spPr/>
      <dgm:t>
        <a:bodyPr/>
        <a:lstStyle/>
        <a:p>
          <a:pPr algn="ctr"/>
          <a:endParaRPr lang="es-EC" sz="1600">
            <a:solidFill>
              <a:srgbClr val="000000"/>
            </a:solidFill>
            <a:latin typeface="Times New Roman" pitchFamily="18" charset="0"/>
            <a:cs typeface="Times New Roman" pitchFamily="18" charset="0"/>
          </a:endParaRPr>
        </a:p>
      </dgm:t>
    </dgm:pt>
    <dgm:pt modelId="{502BD8A2-1E69-43DF-A29C-EB5E936DC5EF}">
      <dgm:prSet custT="1"/>
      <dgm:spPr/>
      <dgm:t>
        <a:bodyPr/>
        <a:lstStyle/>
        <a:p>
          <a:pPr algn="ctr"/>
          <a:r>
            <a:rPr lang="es-EC" sz="16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Información financiera y no financiera</a:t>
          </a:r>
        </a:p>
      </dgm:t>
    </dgm:pt>
    <dgm:pt modelId="{3DD7C65D-6997-434C-B81F-8BD898A4D337}" type="parTrans" cxnId="{34FC6CCD-2888-48DE-9D38-25F3DCCFF31F}">
      <dgm:prSet/>
      <dgm:spPr/>
      <dgm:t>
        <a:bodyPr/>
        <a:lstStyle/>
        <a:p>
          <a:pPr algn="ctr"/>
          <a:endParaRPr lang="es-EC" sz="1600">
            <a:solidFill>
              <a:srgbClr val="000000"/>
            </a:solidFill>
            <a:latin typeface="Times New Roman" pitchFamily="18" charset="0"/>
            <a:cs typeface="Times New Roman" pitchFamily="18" charset="0"/>
          </a:endParaRPr>
        </a:p>
      </dgm:t>
    </dgm:pt>
    <dgm:pt modelId="{E5FAFF30-28AB-4FC4-B4CD-9F3C4460C96A}" type="sibTrans" cxnId="{34FC6CCD-2888-48DE-9D38-25F3DCCFF31F}">
      <dgm:prSet/>
      <dgm:spPr/>
      <dgm:t>
        <a:bodyPr/>
        <a:lstStyle/>
        <a:p>
          <a:pPr algn="ctr"/>
          <a:endParaRPr lang="es-EC" sz="1600">
            <a:solidFill>
              <a:srgbClr val="000000"/>
            </a:solidFill>
            <a:latin typeface="Times New Roman" pitchFamily="18" charset="0"/>
            <a:cs typeface="Times New Roman" pitchFamily="18" charset="0"/>
          </a:endParaRPr>
        </a:p>
      </dgm:t>
    </dgm:pt>
    <dgm:pt modelId="{654BF60B-93A2-4F1A-BA97-423ED540A32A}">
      <dgm:prSet custT="1"/>
      <dgm:spPr/>
      <dgm:t>
        <a:bodyPr/>
        <a:lstStyle/>
        <a:p>
          <a:pPr algn="ctr"/>
          <a:r>
            <a:rPr lang="es-EC" sz="160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Directorio</a:t>
          </a:r>
          <a:endParaRPr lang="es-EC" sz="1600" dirty="0">
            <a:solidFill>
              <a:srgbClr val="000000"/>
            </a:solidFill>
            <a:latin typeface="Times New Roman" pitchFamily="18" charset="0"/>
            <a:cs typeface="Times New Roman" pitchFamily="18" charset="0"/>
          </a:endParaRPr>
        </a:p>
      </dgm:t>
    </dgm:pt>
    <dgm:pt modelId="{C2168B8C-A0DA-4E20-8B86-408B0BD0D394}" type="parTrans" cxnId="{5342A9CD-7A0B-4793-B29A-93E2D83F812F}">
      <dgm:prSet/>
      <dgm:spPr/>
      <dgm:t>
        <a:bodyPr/>
        <a:lstStyle/>
        <a:p>
          <a:pPr algn="ctr"/>
          <a:endParaRPr lang="es-EC" sz="1600">
            <a:solidFill>
              <a:srgbClr val="000000"/>
            </a:solidFill>
            <a:latin typeface="Times New Roman" pitchFamily="18" charset="0"/>
            <a:cs typeface="Times New Roman" pitchFamily="18" charset="0"/>
          </a:endParaRPr>
        </a:p>
      </dgm:t>
    </dgm:pt>
    <dgm:pt modelId="{A047138F-5D0F-4D52-B9D7-CA2F66E4505B}" type="sibTrans" cxnId="{5342A9CD-7A0B-4793-B29A-93E2D83F812F}">
      <dgm:prSet/>
      <dgm:spPr/>
      <dgm:t>
        <a:bodyPr/>
        <a:lstStyle/>
        <a:p>
          <a:pPr algn="ctr"/>
          <a:endParaRPr lang="es-EC" sz="1600">
            <a:solidFill>
              <a:srgbClr val="000000"/>
            </a:solidFill>
            <a:latin typeface="Times New Roman" pitchFamily="18" charset="0"/>
            <a:cs typeface="Times New Roman" pitchFamily="18" charset="0"/>
          </a:endParaRPr>
        </a:p>
      </dgm:t>
    </dgm:pt>
    <dgm:pt modelId="{3FE5E9F2-5208-4C90-B486-4202C46304B2}">
      <dgm:prSet phldrT="[Texto]" custT="1"/>
      <dgm:spPr/>
      <dgm:t>
        <a:bodyPr/>
        <a:lstStyle/>
        <a:p>
          <a:pPr algn="ctr"/>
          <a:r>
            <a:rPr lang="es-EC" sz="160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Asamblea general de accionistas</a:t>
          </a:r>
          <a:endParaRPr lang="es-EC" sz="1600" dirty="0">
            <a:solidFill>
              <a:srgbClr val="000000"/>
            </a:solidFill>
            <a:latin typeface="Times New Roman" pitchFamily="18" charset="0"/>
            <a:cs typeface="Times New Roman" pitchFamily="18" charset="0"/>
          </a:endParaRPr>
        </a:p>
      </dgm:t>
    </dgm:pt>
    <dgm:pt modelId="{AAA63779-DD30-4C2B-901D-85CC89985F97}" type="parTrans" cxnId="{BBFD3B23-D058-47C9-BDA0-95629ACE9D95}">
      <dgm:prSet/>
      <dgm:spPr/>
      <dgm:t>
        <a:bodyPr/>
        <a:lstStyle/>
        <a:p>
          <a:pPr algn="ctr"/>
          <a:endParaRPr lang="es-EC" sz="1600">
            <a:solidFill>
              <a:srgbClr val="000000"/>
            </a:solidFill>
            <a:latin typeface="Times New Roman" pitchFamily="18" charset="0"/>
            <a:cs typeface="Times New Roman" pitchFamily="18" charset="0"/>
          </a:endParaRPr>
        </a:p>
      </dgm:t>
    </dgm:pt>
    <dgm:pt modelId="{E90399D9-1564-4D22-8AE9-34D2A4169623}" type="sibTrans" cxnId="{BBFD3B23-D058-47C9-BDA0-95629ACE9D95}">
      <dgm:prSet/>
      <dgm:spPr/>
      <dgm:t>
        <a:bodyPr/>
        <a:lstStyle/>
        <a:p>
          <a:pPr algn="ctr"/>
          <a:endParaRPr lang="es-EC" sz="1600">
            <a:solidFill>
              <a:srgbClr val="000000"/>
            </a:solidFill>
            <a:latin typeface="Times New Roman" pitchFamily="18" charset="0"/>
            <a:cs typeface="Times New Roman" pitchFamily="18" charset="0"/>
          </a:endParaRPr>
        </a:p>
      </dgm:t>
    </dgm:pt>
    <dgm:pt modelId="{5AB2DBD9-1C0F-4D10-9768-533B5EC51528}" type="pres">
      <dgm:prSet presAssocID="{0B236C51-19D7-4946-AA95-2A0A0E1C5699}" presName="rootnode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1375AB6A-87A4-4E5C-BA6D-E27C990D830C}" type="pres">
      <dgm:prSet presAssocID="{A6043FC7-C4FC-403B-8C92-7607812977EA}" presName="composite" presStyleCnt="0"/>
      <dgm:spPr/>
    </dgm:pt>
    <dgm:pt modelId="{5987D62D-5793-4AFB-91A7-CC35ED651A64}" type="pres">
      <dgm:prSet presAssocID="{A6043FC7-C4FC-403B-8C92-7607812977EA}" presName="LShape" presStyleLbl="alignNode1" presStyleIdx="0" presStyleCnt="9"/>
      <dgm:spPr/>
    </dgm:pt>
    <dgm:pt modelId="{FE95AF62-A78D-42A3-9131-92A069BD7CB0}" type="pres">
      <dgm:prSet presAssocID="{A6043FC7-C4FC-403B-8C92-7607812977EA}" presName="ParentText" presStyleLbl="revTx" presStyleIdx="0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625D2C4-B6B5-4EBF-88A1-1BA44444D1FD}" type="pres">
      <dgm:prSet presAssocID="{A6043FC7-C4FC-403B-8C92-7607812977EA}" presName="Triangle" presStyleLbl="alignNode1" presStyleIdx="1" presStyleCnt="9"/>
      <dgm:spPr/>
    </dgm:pt>
    <dgm:pt modelId="{69C94C4A-EE06-4517-A88E-C4C6FDD4E456}" type="pres">
      <dgm:prSet presAssocID="{8BDCC831-5CAE-4FBE-AE79-3F7111AEA4D9}" presName="sibTrans" presStyleCnt="0"/>
      <dgm:spPr/>
    </dgm:pt>
    <dgm:pt modelId="{69257624-63BC-457A-84B0-5762575D5CF6}" type="pres">
      <dgm:prSet presAssocID="{8BDCC831-5CAE-4FBE-AE79-3F7111AEA4D9}" presName="space" presStyleCnt="0"/>
      <dgm:spPr/>
    </dgm:pt>
    <dgm:pt modelId="{6FB357AD-EA3F-41FE-AAFC-252C939BF6C2}" type="pres">
      <dgm:prSet presAssocID="{3FE5E9F2-5208-4C90-B486-4202C46304B2}" presName="composite" presStyleCnt="0"/>
      <dgm:spPr/>
    </dgm:pt>
    <dgm:pt modelId="{C18BF1C2-A7C0-4ABB-9C11-7B750ED4D072}" type="pres">
      <dgm:prSet presAssocID="{3FE5E9F2-5208-4C90-B486-4202C46304B2}" presName="LShape" presStyleLbl="alignNode1" presStyleIdx="2" presStyleCnt="9"/>
      <dgm:spPr/>
    </dgm:pt>
    <dgm:pt modelId="{3D925238-9113-43AE-A4F7-A75E5292FC29}" type="pres">
      <dgm:prSet presAssocID="{3FE5E9F2-5208-4C90-B486-4202C46304B2}" presName="ParentText" presStyleLbl="revTx" presStyleIdx="1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73F7C16-3CE7-4B2A-8271-151B88F4D394}" type="pres">
      <dgm:prSet presAssocID="{3FE5E9F2-5208-4C90-B486-4202C46304B2}" presName="Triangle" presStyleLbl="alignNode1" presStyleIdx="3" presStyleCnt="9"/>
      <dgm:spPr/>
    </dgm:pt>
    <dgm:pt modelId="{DFAAD06F-0A78-4966-86B8-6B938B196D02}" type="pres">
      <dgm:prSet presAssocID="{E90399D9-1564-4D22-8AE9-34D2A4169623}" presName="sibTrans" presStyleCnt="0"/>
      <dgm:spPr/>
    </dgm:pt>
    <dgm:pt modelId="{1D738A90-FAF5-42A3-902A-54CAC562A32C}" type="pres">
      <dgm:prSet presAssocID="{E90399D9-1564-4D22-8AE9-34D2A4169623}" presName="space" presStyleCnt="0"/>
      <dgm:spPr/>
    </dgm:pt>
    <dgm:pt modelId="{E115A17B-8F66-4392-90C8-D0450F44FC45}" type="pres">
      <dgm:prSet presAssocID="{654BF60B-93A2-4F1A-BA97-423ED540A32A}" presName="composite" presStyleCnt="0"/>
      <dgm:spPr/>
    </dgm:pt>
    <dgm:pt modelId="{029040AA-AA00-4F3B-A25E-8E90498F02F0}" type="pres">
      <dgm:prSet presAssocID="{654BF60B-93A2-4F1A-BA97-423ED540A32A}" presName="LShape" presStyleLbl="alignNode1" presStyleIdx="4" presStyleCnt="9"/>
      <dgm:spPr/>
    </dgm:pt>
    <dgm:pt modelId="{814ED5FF-DE55-4A5B-AFF8-077AAB0D5F14}" type="pres">
      <dgm:prSet presAssocID="{654BF60B-93A2-4F1A-BA97-423ED540A32A}" presName="ParentText" presStyleLbl="revTx" presStyleIdx="2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7CD9CEC-F1BB-4039-9EC4-DD2EFEF4E687}" type="pres">
      <dgm:prSet presAssocID="{654BF60B-93A2-4F1A-BA97-423ED540A32A}" presName="Triangle" presStyleLbl="alignNode1" presStyleIdx="5" presStyleCnt="9"/>
      <dgm:spPr/>
    </dgm:pt>
    <dgm:pt modelId="{7E4AAEE7-2228-422A-A43F-394F9D32AFA7}" type="pres">
      <dgm:prSet presAssocID="{A047138F-5D0F-4D52-B9D7-CA2F66E4505B}" presName="sibTrans" presStyleCnt="0"/>
      <dgm:spPr/>
    </dgm:pt>
    <dgm:pt modelId="{37C04FEF-91C0-491A-B7AA-85B3C509BCF7}" type="pres">
      <dgm:prSet presAssocID="{A047138F-5D0F-4D52-B9D7-CA2F66E4505B}" presName="space" presStyleCnt="0"/>
      <dgm:spPr/>
    </dgm:pt>
    <dgm:pt modelId="{446D9DC9-CC34-4A82-8FF6-E976C2A33347}" type="pres">
      <dgm:prSet presAssocID="{502BD8A2-1E69-43DF-A29C-EB5E936DC5EF}" presName="composite" presStyleCnt="0"/>
      <dgm:spPr/>
    </dgm:pt>
    <dgm:pt modelId="{1E0F7F23-4EE9-459B-83F1-3AA3FF302BD3}" type="pres">
      <dgm:prSet presAssocID="{502BD8A2-1E69-43DF-A29C-EB5E936DC5EF}" presName="LShape" presStyleLbl="alignNode1" presStyleIdx="6" presStyleCnt="9"/>
      <dgm:spPr/>
    </dgm:pt>
    <dgm:pt modelId="{3BC454CC-ED0A-4A98-B6A8-DE0496AE8154}" type="pres">
      <dgm:prSet presAssocID="{502BD8A2-1E69-43DF-A29C-EB5E936DC5EF}" presName="ParentText" presStyleLbl="revTx" presStyleIdx="3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12957C5-D5E6-4D8B-B134-AE94B8E5AEBE}" type="pres">
      <dgm:prSet presAssocID="{502BD8A2-1E69-43DF-A29C-EB5E936DC5EF}" presName="Triangle" presStyleLbl="alignNode1" presStyleIdx="7" presStyleCnt="9"/>
      <dgm:spPr/>
    </dgm:pt>
    <dgm:pt modelId="{1D2B90C9-38B8-4563-94FE-F5465CA935AE}" type="pres">
      <dgm:prSet presAssocID="{E5FAFF30-28AB-4FC4-B4CD-9F3C4460C96A}" presName="sibTrans" presStyleCnt="0"/>
      <dgm:spPr/>
    </dgm:pt>
    <dgm:pt modelId="{22E5D820-6425-4D92-8471-DBCFFD6F440C}" type="pres">
      <dgm:prSet presAssocID="{E5FAFF30-28AB-4FC4-B4CD-9F3C4460C96A}" presName="space" presStyleCnt="0"/>
      <dgm:spPr/>
    </dgm:pt>
    <dgm:pt modelId="{4C5BBFFB-9F84-4CEB-801D-AAF5CDDB16FA}" type="pres">
      <dgm:prSet presAssocID="{8D4A77C6-7831-44DE-B8CE-72EB7277B505}" presName="composite" presStyleCnt="0"/>
      <dgm:spPr/>
    </dgm:pt>
    <dgm:pt modelId="{95BE19FE-8B95-4153-BFB0-0C7DFA3F3D0D}" type="pres">
      <dgm:prSet presAssocID="{8D4A77C6-7831-44DE-B8CE-72EB7277B505}" presName="LShape" presStyleLbl="alignNode1" presStyleIdx="8" presStyleCnt="9" custScaleX="116150"/>
      <dgm:spPr/>
    </dgm:pt>
    <dgm:pt modelId="{F6A3E3BF-70FC-45D7-80A7-184B0829052C}" type="pres">
      <dgm:prSet presAssocID="{8D4A77C6-7831-44DE-B8CE-72EB7277B505}" presName="ParentText" presStyleLbl="revTx" presStyleIdx="4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EC7798A9-FAC6-435B-9391-CF71A537C71C}" srcId="{0B236C51-19D7-4946-AA95-2A0A0E1C5699}" destId="{A6043FC7-C4FC-403B-8C92-7607812977EA}" srcOrd="0" destOrd="0" parTransId="{D55DFBED-08EA-4DEB-8905-BE9E30033A71}" sibTransId="{8BDCC831-5CAE-4FBE-AE79-3F7111AEA4D9}"/>
    <dgm:cxn modelId="{0FE2B773-266E-4B50-86EC-43D7A5D89A21}" type="presOf" srcId="{8D4A77C6-7831-44DE-B8CE-72EB7277B505}" destId="{F6A3E3BF-70FC-45D7-80A7-184B0829052C}" srcOrd="0" destOrd="0" presId="urn:microsoft.com/office/officeart/2009/3/layout/StepUpProcess"/>
    <dgm:cxn modelId="{B68F6577-9377-499B-AC9F-43BEDCEDA6A1}" type="presOf" srcId="{3FE5E9F2-5208-4C90-B486-4202C46304B2}" destId="{3D925238-9113-43AE-A4F7-A75E5292FC29}" srcOrd="0" destOrd="0" presId="urn:microsoft.com/office/officeart/2009/3/layout/StepUpProcess"/>
    <dgm:cxn modelId="{34FC6CCD-2888-48DE-9D38-25F3DCCFF31F}" srcId="{0B236C51-19D7-4946-AA95-2A0A0E1C5699}" destId="{502BD8A2-1E69-43DF-A29C-EB5E936DC5EF}" srcOrd="3" destOrd="0" parTransId="{3DD7C65D-6997-434C-B81F-8BD898A4D337}" sibTransId="{E5FAFF30-28AB-4FC4-B4CD-9F3C4460C96A}"/>
    <dgm:cxn modelId="{5342A9CD-7A0B-4793-B29A-93E2D83F812F}" srcId="{0B236C51-19D7-4946-AA95-2A0A0E1C5699}" destId="{654BF60B-93A2-4F1A-BA97-423ED540A32A}" srcOrd="2" destOrd="0" parTransId="{C2168B8C-A0DA-4E20-8B86-408B0BD0D394}" sibTransId="{A047138F-5D0F-4D52-B9D7-CA2F66E4505B}"/>
    <dgm:cxn modelId="{DA878F62-C870-4F4E-ADD1-3AA41D4E06C4}" type="presOf" srcId="{654BF60B-93A2-4F1A-BA97-423ED540A32A}" destId="{814ED5FF-DE55-4A5B-AFF8-077AAB0D5F14}" srcOrd="0" destOrd="0" presId="urn:microsoft.com/office/officeart/2009/3/layout/StepUpProcess"/>
    <dgm:cxn modelId="{BBFD3B23-D058-47C9-BDA0-95629ACE9D95}" srcId="{0B236C51-19D7-4946-AA95-2A0A0E1C5699}" destId="{3FE5E9F2-5208-4C90-B486-4202C46304B2}" srcOrd="1" destOrd="0" parTransId="{AAA63779-DD30-4C2B-901D-85CC89985F97}" sibTransId="{E90399D9-1564-4D22-8AE9-34D2A4169623}"/>
    <dgm:cxn modelId="{3C5B8F60-92FB-4096-B77B-3F07D023D316}" type="presOf" srcId="{0B236C51-19D7-4946-AA95-2A0A0E1C5699}" destId="{5AB2DBD9-1C0F-4D10-9768-533B5EC51528}" srcOrd="0" destOrd="0" presId="urn:microsoft.com/office/officeart/2009/3/layout/StepUpProcess"/>
    <dgm:cxn modelId="{C2138262-D094-4DB5-9C0F-431FB13503E3}" srcId="{0B236C51-19D7-4946-AA95-2A0A0E1C5699}" destId="{8D4A77C6-7831-44DE-B8CE-72EB7277B505}" srcOrd="4" destOrd="0" parTransId="{2D3E1B3B-A5B6-4975-B056-CFD8AB28CEEE}" sibTransId="{E67F0E7B-5306-4136-8C11-DA448B0356FB}"/>
    <dgm:cxn modelId="{F902EBAB-C7EE-4959-A5E8-909B18903E04}" type="presOf" srcId="{A6043FC7-C4FC-403B-8C92-7607812977EA}" destId="{FE95AF62-A78D-42A3-9131-92A069BD7CB0}" srcOrd="0" destOrd="0" presId="urn:microsoft.com/office/officeart/2009/3/layout/StepUpProcess"/>
    <dgm:cxn modelId="{202C58D3-4B41-4E57-B440-9B5C632C4CA8}" type="presOf" srcId="{502BD8A2-1E69-43DF-A29C-EB5E936DC5EF}" destId="{3BC454CC-ED0A-4A98-B6A8-DE0496AE8154}" srcOrd="0" destOrd="0" presId="urn:microsoft.com/office/officeart/2009/3/layout/StepUpProcess"/>
    <dgm:cxn modelId="{B1CE1F50-C633-4080-8D10-84270F6A3AC9}" type="presParOf" srcId="{5AB2DBD9-1C0F-4D10-9768-533B5EC51528}" destId="{1375AB6A-87A4-4E5C-BA6D-E27C990D830C}" srcOrd="0" destOrd="0" presId="urn:microsoft.com/office/officeart/2009/3/layout/StepUpProcess"/>
    <dgm:cxn modelId="{92C6A5A4-6612-4243-845E-B9BAA7E65513}" type="presParOf" srcId="{1375AB6A-87A4-4E5C-BA6D-E27C990D830C}" destId="{5987D62D-5793-4AFB-91A7-CC35ED651A64}" srcOrd="0" destOrd="0" presId="urn:microsoft.com/office/officeart/2009/3/layout/StepUpProcess"/>
    <dgm:cxn modelId="{4391D1E0-8109-488F-ADDC-C5B367AF13CE}" type="presParOf" srcId="{1375AB6A-87A4-4E5C-BA6D-E27C990D830C}" destId="{FE95AF62-A78D-42A3-9131-92A069BD7CB0}" srcOrd="1" destOrd="0" presId="urn:microsoft.com/office/officeart/2009/3/layout/StepUpProcess"/>
    <dgm:cxn modelId="{762D8A49-4914-42EA-9D36-9DFF25D2646D}" type="presParOf" srcId="{1375AB6A-87A4-4E5C-BA6D-E27C990D830C}" destId="{7625D2C4-B6B5-4EBF-88A1-1BA44444D1FD}" srcOrd="2" destOrd="0" presId="urn:microsoft.com/office/officeart/2009/3/layout/StepUpProcess"/>
    <dgm:cxn modelId="{549C99F8-05DE-48A3-ABCB-5F130D1D4231}" type="presParOf" srcId="{5AB2DBD9-1C0F-4D10-9768-533B5EC51528}" destId="{69C94C4A-EE06-4517-A88E-C4C6FDD4E456}" srcOrd="1" destOrd="0" presId="urn:microsoft.com/office/officeart/2009/3/layout/StepUpProcess"/>
    <dgm:cxn modelId="{C5178E3C-A66E-42D2-A1A4-BE58EB9C2112}" type="presParOf" srcId="{69C94C4A-EE06-4517-A88E-C4C6FDD4E456}" destId="{69257624-63BC-457A-84B0-5762575D5CF6}" srcOrd="0" destOrd="0" presId="urn:microsoft.com/office/officeart/2009/3/layout/StepUpProcess"/>
    <dgm:cxn modelId="{BE65AD38-5B41-4A37-85C7-1E335090153B}" type="presParOf" srcId="{5AB2DBD9-1C0F-4D10-9768-533B5EC51528}" destId="{6FB357AD-EA3F-41FE-AAFC-252C939BF6C2}" srcOrd="2" destOrd="0" presId="urn:microsoft.com/office/officeart/2009/3/layout/StepUpProcess"/>
    <dgm:cxn modelId="{2A1B6A83-0857-4C03-8B98-9755069ADC62}" type="presParOf" srcId="{6FB357AD-EA3F-41FE-AAFC-252C939BF6C2}" destId="{C18BF1C2-A7C0-4ABB-9C11-7B750ED4D072}" srcOrd="0" destOrd="0" presId="urn:microsoft.com/office/officeart/2009/3/layout/StepUpProcess"/>
    <dgm:cxn modelId="{9886DAD3-B836-40BA-92D8-90F9C932AE1D}" type="presParOf" srcId="{6FB357AD-EA3F-41FE-AAFC-252C939BF6C2}" destId="{3D925238-9113-43AE-A4F7-A75E5292FC29}" srcOrd="1" destOrd="0" presId="urn:microsoft.com/office/officeart/2009/3/layout/StepUpProcess"/>
    <dgm:cxn modelId="{94CEEBB1-6903-4805-9943-98A2B31FA82E}" type="presParOf" srcId="{6FB357AD-EA3F-41FE-AAFC-252C939BF6C2}" destId="{173F7C16-3CE7-4B2A-8271-151B88F4D394}" srcOrd="2" destOrd="0" presId="urn:microsoft.com/office/officeart/2009/3/layout/StepUpProcess"/>
    <dgm:cxn modelId="{33E6E784-BD39-47BB-BED6-7B456C8BCACE}" type="presParOf" srcId="{5AB2DBD9-1C0F-4D10-9768-533B5EC51528}" destId="{DFAAD06F-0A78-4966-86B8-6B938B196D02}" srcOrd="3" destOrd="0" presId="urn:microsoft.com/office/officeart/2009/3/layout/StepUpProcess"/>
    <dgm:cxn modelId="{B9BF39FB-3FF1-40BD-A5FB-923C988FE98F}" type="presParOf" srcId="{DFAAD06F-0A78-4966-86B8-6B938B196D02}" destId="{1D738A90-FAF5-42A3-902A-54CAC562A32C}" srcOrd="0" destOrd="0" presId="urn:microsoft.com/office/officeart/2009/3/layout/StepUpProcess"/>
    <dgm:cxn modelId="{32BD292E-6D25-4E7C-A825-2FFD4BA80888}" type="presParOf" srcId="{5AB2DBD9-1C0F-4D10-9768-533B5EC51528}" destId="{E115A17B-8F66-4392-90C8-D0450F44FC45}" srcOrd="4" destOrd="0" presId="urn:microsoft.com/office/officeart/2009/3/layout/StepUpProcess"/>
    <dgm:cxn modelId="{1E00BA29-1B9D-48FF-9003-22F73FA68E02}" type="presParOf" srcId="{E115A17B-8F66-4392-90C8-D0450F44FC45}" destId="{029040AA-AA00-4F3B-A25E-8E90498F02F0}" srcOrd="0" destOrd="0" presId="urn:microsoft.com/office/officeart/2009/3/layout/StepUpProcess"/>
    <dgm:cxn modelId="{56E35FB8-2702-4FDD-B3E7-9F06D4F35480}" type="presParOf" srcId="{E115A17B-8F66-4392-90C8-D0450F44FC45}" destId="{814ED5FF-DE55-4A5B-AFF8-077AAB0D5F14}" srcOrd="1" destOrd="0" presId="urn:microsoft.com/office/officeart/2009/3/layout/StepUpProcess"/>
    <dgm:cxn modelId="{984AE1EE-1096-421D-8FDC-F7F0772360C7}" type="presParOf" srcId="{E115A17B-8F66-4392-90C8-D0450F44FC45}" destId="{47CD9CEC-F1BB-4039-9EC4-DD2EFEF4E687}" srcOrd="2" destOrd="0" presId="urn:microsoft.com/office/officeart/2009/3/layout/StepUpProcess"/>
    <dgm:cxn modelId="{40138C07-E39A-4A57-8640-F9E22945B9C8}" type="presParOf" srcId="{5AB2DBD9-1C0F-4D10-9768-533B5EC51528}" destId="{7E4AAEE7-2228-422A-A43F-394F9D32AFA7}" srcOrd="5" destOrd="0" presId="urn:microsoft.com/office/officeart/2009/3/layout/StepUpProcess"/>
    <dgm:cxn modelId="{1CBE67AC-58A5-477A-81AA-03E3BDD83299}" type="presParOf" srcId="{7E4AAEE7-2228-422A-A43F-394F9D32AFA7}" destId="{37C04FEF-91C0-491A-B7AA-85B3C509BCF7}" srcOrd="0" destOrd="0" presId="urn:microsoft.com/office/officeart/2009/3/layout/StepUpProcess"/>
    <dgm:cxn modelId="{21C58294-DEDA-4A3D-84DF-2DDDED038F24}" type="presParOf" srcId="{5AB2DBD9-1C0F-4D10-9768-533B5EC51528}" destId="{446D9DC9-CC34-4A82-8FF6-E976C2A33347}" srcOrd="6" destOrd="0" presId="urn:microsoft.com/office/officeart/2009/3/layout/StepUpProcess"/>
    <dgm:cxn modelId="{42C0FDC0-F837-4AFD-9606-33D870A0446C}" type="presParOf" srcId="{446D9DC9-CC34-4A82-8FF6-E976C2A33347}" destId="{1E0F7F23-4EE9-459B-83F1-3AA3FF302BD3}" srcOrd="0" destOrd="0" presId="urn:microsoft.com/office/officeart/2009/3/layout/StepUpProcess"/>
    <dgm:cxn modelId="{F18046A6-CD8F-4EEB-88DD-9CFB2AC7BAC0}" type="presParOf" srcId="{446D9DC9-CC34-4A82-8FF6-E976C2A33347}" destId="{3BC454CC-ED0A-4A98-B6A8-DE0496AE8154}" srcOrd="1" destOrd="0" presId="urn:microsoft.com/office/officeart/2009/3/layout/StepUpProcess"/>
    <dgm:cxn modelId="{EF168170-6CC8-48F2-B444-4EC39468C7CB}" type="presParOf" srcId="{446D9DC9-CC34-4A82-8FF6-E976C2A33347}" destId="{412957C5-D5E6-4D8B-B134-AE94B8E5AEBE}" srcOrd="2" destOrd="0" presId="urn:microsoft.com/office/officeart/2009/3/layout/StepUpProcess"/>
    <dgm:cxn modelId="{108AA9B3-F876-42D4-9315-42FF25FFADA2}" type="presParOf" srcId="{5AB2DBD9-1C0F-4D10-9768-533B5EC51528}" destId="{1D2B90C9-38B8-4563-94FE-F5465CA935AE}" srcOrd="7" destOrd="0" presId="urn:microsoft.com/office/officeart/2009/3/layout/StepUpProcess"/>
    <dgm:cxn modelId="{9E3F69D0-1888-4A3E-B2CC-D826883E9591}" type="presParOf" srcId="{1D2B90C9-38B8-4563-94FE-F5465CA935AE}" destId="{22E5D820-6425-4D92-8471-DBCFFD6F440C}" srcOrd="0" destOrd="0" presId="urn:microsoft.com/office/officeart/2009/3/layout/StepUpProcess"/>
    <dgm:cxn modelId="{90C15F7F-D383-4CA6-9AAF-A400CE7CB325}" type="presParOf" srcId="{5AB2DBD9-1C0F-4D10-9768-533B5EC51528}" destId="{4C5BBFFB-9F84-4CEB-801D-AAF5CDDB16FA}" srcOrd="8" destOrd="0" presId="urn:microsoft.com/office/officeart/2009/3/layout/StepUpProcess"/>
    <dgm:cxn modelId="{AC03BB77-E13D-4994-BBB6-F3361B49D2B2}" type="presParOf" srcId="{4C5BBFFB-9F84-4CEB-801D-AAF5CDDB16FA}" destId="{95BE19FE-8B95-4153-BFB0-0C7DFA3F3D0D}" srcOrd="0" destOrd="0" presId="urn:microsoft.com/office/officeart/2009/3/layout/StepUpProcess"/>
    <dgm:cxn modelId="{7D5B2764-D884-4F19-86CC-FB26D69606CD}" type="presParOf" srcId="{4C5BBFFB-9F84-4CEB-801D-AAF5CDDB16FA}" destId="{F6A3E3BF-70FC-45D7-80A7-184B0829052C}" srcOrd="1" destOrd="0" presId="urn:microsoft.com/office/officeart/2009/3/layout/StepUpProcess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FF3FC121-E12D-4CE6-B5EE-36716F695724}" type="doc">
      <dgm:prSet loTypeId="urn:microsoft.com/office/officeart/2008/layout/IncreasingCircleProcess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C"/>
        </a:p>
      </dgm:t>
    </dgm:pt>
    <dgm:pt modelId="{FEE25923-0444-40FB-93BE-91F1279D7B57}">
      <dgm:prSet phldrT="[Texto]"/>
      <dgm:spPr/>
      <dgm:t>
        <a:bodyPr/>
        <a:lstStyle/>
        <a:p>
          <a:pPr algn="ctr"/>
          <a:r>
            <a:rPr lang="es-EC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2016</a:t>
          </a:r>
        </a:p>
      </dgm:t>
    </dgm:pt>
    <dgm:pt modelId="{A9EEDD45-53B6-42E7-BBA4-0B95FDFF5087}" type="parTrans" cxnId="{486A9640-C4AA-40FA-8FE3-8A2B438BDD40}">
      <dgm:prSet/>
      <dgm:spPr/>
      <dgm:t>
        <a:bodyPr/>
        <a:lstStyle/>
        <a:p>
          <a:endParaRPr lang="es-EC">
            <a:solidFill>
              <a:srgbClr val="000000"/>
            </a:solidFill>
            <a:latin typeface="Times New Roman" pitchFamily="18" charset="0"/>
            <a:cs typeface="Times New Roman" pitchFamily="18" charset="0"/>
          </a:endParaRPr>
        </a:p>
      </dgm:t>
    </dgm:pt>
    <dgm:pt modelId="{2EE8D271-C816-428B-8FAC-5442BC03ADBA}" type="sibTrans" cxnId="{486A9640-C4AA-40FA-8FE3-8A2B438BDD40}">
      <dgm:prSet/>
      <dgm:spPr/>
      <dgm:t>
        <a:bodyPr/>
        <a:lstStyle/>
        <a:p>
          <a:endParaRPr lang="es-EC">
            <a:solidFill>
              <a:srgbClr val="000000"/>
            </a:solidFill>
            <a:latin typeface="Times New Roman" pitchFamily="18" charset="0"/>
            <a:cs typeface="Times New Roman" pitchFamily="18" charset="0"/>
          </a:endParaRPr>
        </a:p>
      </dgm:t>
    </dgm:pt>
    <dgm:pt modelId="{50BAD5E9-50E5-4A9B-8C76-45F6CE093E2D}">
      <dgm:prSet phldrT="[Texto]"/>
      <dgm:spPr/>
      <dgm:t>
        <a:bodyPr/>
        <a:lstStyle/>
        <a:p>
          <a:r>
            <a:rPr lang="es-EC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Obtuvo 20,28% de ventas en el Ecuador con un valor de USD 30 111,00</a:t>
          </a:r>
        </a:p>
      </dgm:t>
    </dgm:pt>
    <dgm:pt modelId="{8214F327-1533-4C62-806D-635EA4804787}" type="parTrans" cxnId="{FBD3D195-70FC-460A-B12E-FA5220F8A199}">
      <dgm:prSet/>
      <dgm:spPr/>
      <dgm:t>
        <a:bodyPr/>
        <a:lstStyle/>
        <a:p>
          <a:endParaRPr lang="es-EC">
            <a:solidFill>
              <a:srgbClr val="000000"/>
            </a:solidFill>
            <a:latin typeface="Times New Roman" pitchFamily="18" charset="0"/>
            <a:cs typeface="Times New Roman" pitchFamily="18" charset="0"/>
          </a:endParaRPr>
        </a:p>
      </dgm:t>
    </dgm:pt>
    <dgm:pt modelId="{A8032B59-3809-4CAC-B074-C2DFF899244C}" type="sibTrans" cxnId="{FBD3D195-70FC-460A-B12E-FA5220F8A199}">
      <dgm:prSet/>
      <dgm:spPr/>
      <dgm:t>
        <a:bodyPr/>
        <a:lstStyle/>
        <a:p>
          <a:endParaRPr lang="es-EC">
            <a:solidFill>
              <a:srgbClr val="000000"/>
            </a:solidFill>
            <a:latin typeface="Times New Roman" pitchFamily="18" charset="0"/>
            <a:cs typeface="Times New Roman" pitchFamily="18" charset="0"/>
          </a:endParaRPr>
        </a:p>
      </dgm:t>
    </dgm:pt>
    <dgm:pt modelId="{BC5AF0FF-0FE0-4230-8EE0-1E89E20026A0}">
      <dgm:prSet phldrT="[Texto]"/>
      <dgm:spPr/>
      <dgm:t>
        <a:bodyPr/>
        <a:lstStyle/>
        <a:p>
          <a:pPr algn="ctr"/>
          <a:r>
            <a:rPr lang="es-EC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2017</a:t>
          </a:r>
        </a:p>
      </dgm:t>
    </dgm:pt>
    <dgm:pt modelId="{208BC9C6-EFF5-4949-AD0B-D1283ABA7C72}" type="parTrans" cxnId="{0ED9CE47-1EAC-49DA-9558-F15CE3F93C3E}">
      <dgm:prSet/>
      <dgm:spPr/>
      <dgm:t>
        <a:bodyPr/>
        <a:lstStyle/>
        <a:p>
          <a:endParaRPr lang="es-EC">
            <a:solidFill>
              <a:srgbClr val="000000"/>
            </a:solidFill>
            <a:latin typeface="Times New Roman" pitchFamily="18" charset="0"/>
            <a:cs typeface="Times New Roman" pitchFamily="18" charset="0"/>
          </a:endParaRPr>
        </a:p>
      </dgm:t>
    </dgm:pt>
    <dgm:pt modelId="{B4331845-50C4-4E5A-93AB-E2BB2C6173FA}" type="sibTrans" cxnId="{0ED9CE47-1EAC-49DA-9558-F15CE3F93C3E}">
      <dgm:prSet/>
      <dgm:spPr/>
      <dgm:t>
        <a:bodyPr/>
        <a:lstStyle/>
        <a:p>
          <a:endParaRPr lang="es-EC">
            <a:solidFill>
              <a:srgbClr val="000000"/>
            </a:solidFill>
            <a:latin typeface="Times New Roman" pitchFamily="18" charset="0"/>
            <a:cs typeface="Times New Roman" pitchFamily="18" charset="0"/>
          </a:endParaRPr>
        </a:p>
      </dgm:t>
    </dgm:pt>
    <dgm:pt modelId="{97AAB835-1728-4BF7-8AA0-0BE7F1757995}">
      <dgm:prSet phldrT="[Texto]"/>
      <dgm:spPr/>
      <dgm:t>
        <a:bodyPr/>
        <a:lstStyle/>
        <a:p>
          <a:r>
            <a:rPr lang="es-EC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Reportó un monto total de USD 2.229.599,83 como ingresos por ventas</a:t>
          </a:r>
        </a:p>
      </dgm:t>
    </dgm:pt>
    <dgm:pt modelId="{78EACADD-0BE3-4BA4-86CF-C329886F0565}" type="parTrans" cxnId="{F5670C0B-B524-4CEF-8AA4-CCDCAD193561}">
      <dgm:prSet/>
      <dgm:spPr/>
      <dgm:t>
        <a:bodyPr/>
        <a:lstStyle/>
        <a:p>
          <a:endParaRPr lang="es-EC">
            <a:solidFill>
              <a:srgbClr val="000000"/>
            </a:solidFill>
            <a:latin typeface="Times New Roman" pitchFamily="18" charset="0"/>
            <a:cs typeface="Times New Roman" pitchFamily="18" charset="0"/>
          </a:endParaRPr>
        </a:p>
      </dgm:t>
    </dgm:pt>
    <dgm:pt modelId="{95C24605-6778-4A87-99E3-8473F67BC3B0}" type="sibTrans" cxnId="{F5670C0B-B524-4CEF-8AA4-CCDCAD193561}">
      <dgm:prSet/>
      <dgm:spPr/>
      <dgm:t>
        <a:bodyPr/>
        <a:lstStyle/>
        <a:p>
          <a:endParaRPr lang="es-EC">
            <a:solidFill>
              <a:srgbClr val="000000"/>
            </a:solidFill>
            <a:latin typeface="Times New Roman" pitchFamily="18" charset="0"/>
            <a:cs typeface="Times New Roman" pitchFamily="18" charset="0"/>
          </a:endParaRPr>
        </a:p>
      </dgm:t>
    </dgm:pt>
    <dgm:pt modelId="{2B1528F2-1381-4CA8-908C-1A52443C3D68}">
      <dgm:prSet phldrT="[Texto]"/>
      <dgm:spPr/>
      <dgm:t>
        <a:bodyPr/>
        <a:lstStyle/>
        <a:p>
          <a:pPr algn="ctr"/>
          <a:r>
            <a:rPr lang="es-EC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Utilidad 2017</a:t>
          </a:r>
        </a:p>
      </dgm:t>
    </dgm:pt>
    <dgm:pt modelId="{E630069C-9201-47B4-8BE7-B1FCB60043FE}" type="parTrans" cxnId="{6CE4D4E5-82AF-4B71-963B-09453A9AA185}">
      <dgm:prSet/>
      <dgm:spPr/>
      <dgm:t>
        <a:bodyPr/>
        <a:lstStyle/>
        <a:p>
          <a:endParaRPr lang="es-EC">
            <a:solidFill>
              <a:srgbClr val="000000"/>
            </a:solidFill>
            <a:latin typeface="Times New Roman" pitchFamily="18" charset="0"/>
            <a:cs typeface="Times New Roman" pitchFamily="18" charset="0"/>
          </a:endParaRPr>
        </a:p>
      </dgm:t>
    </dgm:pt>
    <dgm:pt modelId="{BBFE5D32-31E0-4EF5-B77A-66C0A5ECCF61}" type="sibTrans" cxnId="{6CE4D4E5-82AF-4B71-963B-09453A9AA185}">
      <dgm:prSet/>
      <dgm:spPr/>
      <dgm:t>
        <a:bodyPr/>
        <a:lstStyle/>
        <a:p>
          <a:endParaRPr lang="es-EC">
            <a:solidFill>
              <a:srgbClr val="000000"/>
            </a:solidFill>
            <a:latin typeface="Times New Roman" pitchFamily="18" charset="0"/>
            <a:cs typeface="Times New Roman" pitchFamily="18" charset="0"/>
          </a:endParaRPr>
        </a:p>
      </dgm:t>
    </dgm:pt>
    <dgm:pt modelId="{3B726A50-0B25-426E-BA73-BD83E844761F}">
      <dgm:prSet phldrT="[Texto]"/>
      <dgm:spPr/>
      <dgm:t>
        <a:bodyPr/>
        <a:lstStyle/>
        <a:p>
          <a:r>
            <a:rPr lang="es-EC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Las pymes pertenecientes a esta industria alcanzo una totalidad de USD 48.749,64</a:t>
          </a:r>
        </a:p>
      </dgm:t>
    </dgm:pt>
    <dgm:pt modelId="{39427B77-5B78-4A20-B34D-CB74DFB5A4D0}" type="parTrans" cxnId="{372676E8-A5B3-458B-807D-9C5CD03AFCEF}">
      <dgm:prSet/>
      <dgm:spPr/>
      <dgm:t>
        <a:bodyPr/>
        <a:lstStyle/>
        <a:p>
          <a:endParaRPr lang="es-EC">
            <a:solidFill>
              <a:srgbClr val="000000"/>
            </a:solidFill>
            <a:latin typeface="Times New Roman" pitchFamily="18" charset="0"/>
            <a:cs typeface="Times New Roman" pitchFamily="18" charset="0"/>
          </a:endParaRPr>
        </a:p>
      </dgm:t>
    </dgm:pt>
    <dgm:pt modelId="{2D6D5759-8DD7-4D6C-82D4-AA04B9A089B6}" type="sibTrans" cxnId="{372676E8-A5B3-458B-807D-9C5CD03AFCEF}">
      <dgm:prSet/>
      <dgm:spPr/>
      <dgm:t>
        <a:bodyPr/>
        <a:lstStyle/>
        <a:p>
          <a:endParaRPr lang="es-EC">
            <a:solidFill>
              <a:srgbClr val="000000"/>
            </a:solidFill>
            <a:latin typeface="Times New Roman" pitchFamily="18" charset="0"/>
            <a:cs typeface="Times New Roman" pitchFamily="18" charset="0"/>
          </a:endParaRPr>
        </a:p>
      </dgm:t>
    </dgm:pt>
    <dgm:pt modelId="{C4391228-27CA-489A-991C-890103D419BC}">
      <dgm:prSet phldrT="[Texto]"/>
      <dgm:spPr/>
      <dgm:t>
        <a:bodyPr/>
        <a:lstStyle/>
        <a:p>
          <a:r>
            <a:rPr lang="es-EC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Las medianas empresas aportaron con el valor de USD 1.723.049,16 y las pequeñas empresas con USD 506.550,67</a:t>
          </a:r>
        </a:p>
      </dgm:t>
    </dgm:pt>
    <dgm:pt modelId="{68418B38-A141-42B8-A471-2C05B99E933E}" type="parTrans" cxnId="{9BE2867E-3698-4AB9-B77F-92575B269DFE}">
      <dgm:prSet/>
      <dgm:spPr/>
      <dgm:t>
        <a:bodyPr/>
        <a:lstStyle/>
        <a:p>
          <a:endParaRPr lang="es-EC">
            <a:solidFill>
              <a:srgbClr val="000000"/>
            </a:solidFill>
            <a:latin typeface="Times New Roman" pitchFamily="18" charset="0"/>
            <a:cs typeface="Times New Roman" pitchFamily="18" charset="0"/>
          </a:endParaRPr>
        </a:p>
      </dgm:t>
    </dgm:pt>
    <dgm:pt modelId="{AD0A7918-21AF-4B1F-AEDA-9E85D1154FCE}" type="sibTrans" cxnId="{9BE2867E-3698-4AB9-B77F-92575B269DFE}">
      <dgm:prSet/>
      <dgm:spPr/>
      <dgm:t>
        <a:bodyPr/>
        <a:lstStyle/>
        <a:p>
          <a:endParaRPr lang="es-EC">
            <a:solidFill>
              <a:srgbClr val="000000"/>
            </a:solidFill>
            <a:latin typeface="Times New Roman" pitchFamily="18" charset="0"/>
            <a:cs typeface="Times New Roman" pitchFamily="18" charset="0"/>
          </a:endParaRPr>
        </a:p>
      </dgm:t>
    </dgm:pt>
    <dgm:pt modelId="{3500B2CD-1B8A-42BB-86A5-EE736AA01823}">
      <dgm:prSet phldrT="[Texto]"/>
      <dgm:spPr/>
      <dgm:t>
        <a:bodyPr/>
        <a:lstStyle/>
        <a:p>
          <a:r>
            <a:rPr lang="es-EC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Segundo lugar como sector que mayor nivel de ingresos obtuvo</a:t>
          </a:r>
        </a:p>
      </dgm:t>
    </dgm:pt>
    <dgm:pt modelId="{940D2B56-FE6B-4D97-8CD5-7919C530EB62}" type="parTrans" cxnId="{43A33FC4-7D46-4126-8556-50889F67B65A}">
      <dgm:prSet/>
      <dgm:spPr/>
      <dgm:t>
        <a:bodyPr/>
        <a:lstStyle/>
        <a:p>
          <a:endParaRPr lang="es-EC">
            <a:solidFill>
              <a:srgbClr val="000000"/>
            </a:solidFill>
            <a:latin typeface="Times New Roman" pitchFamily="18" charset="0"/>
            <a:cs typeface="Times New Roman" pitchFamily="18" charset="0"/>
          </a:endParaRPr>
        </a:p>
      </dgm:t>
    </dgm:pt>
    <dgm:pt modelId="{747050D8-4216-419A-AB36-EB4B20598EA6}" type="sibTrans" cxnId="{43A33FC4-7D46-4126-8556-50889F67B65A}">
      <dgm:prSet/>
      <dgm:spPr/>
      <dgm:t>
        <a:bodyPr/>
        <a:lstStyle/>
        <a:p>
          <a:endParaRPr lang="es-EC">
            <a:solidFill>
              <a:srgbClr val="000000"/>
            </a:solidFill>
            <a:latin typeface="Times New Roman" pitchFamily="18" charset="0"/>
            <a:cs typeface="Times New Roman" pitchFamily="18" charset="0"/>
          </a:endParaRPr>
        </a:p>
      </dgm:t>
    </dgm:pt>
    <dgm:pt modelId="{56DCB385-7235-4C7C-A251-B24657C879DF}" type="pres">
      <dgm:prSet presAssocID="{FF3FC121-E12D-4CE6-B5EE-36716F695724}" presName="Name0" presStyleCnt="0">
        <dgm:presLayoutVars>
          <dgm:chMax val="7"/>
          <dgm:chPref val="7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5944FBD8-8CCC-411B-94A6-A112D5F12AA1}" type="pres">
      <dgm:prSet presAssocID="{FEE25923-0444-40FB-93BE-91F1279D7B57}" presName="composite" presStyleCnt="0"/>
      <dgm:spPr/>
    </dgm:pt>
    <dgm:pt modelId="{B0BEEC10-6A18-4469-87C8-5949714DF710}" type="pres">
      <dgm:prSet presAssocID="{FEE25923-0444-40FB-93BE-91F1279D7B57}" presName="BackAccent" presStyleLbl="bgShp" presStyleIdx="0" presStyleCnt="3"/>
      <dgm:spPr/>
    </dgm:pt>
    <dgm:pt modelId="{D8FAA277-95BF-44AC-9B07-4D1A5450775D}" type="pres">
      <dgm:prSet presAssocID="{FEE25923-0444-40FB-93BE-91F1279D7B57}" presName="Accent" presStyleLbl="alignNode1" presStyleIdx="0" presStyleCnt="3"/>
      <dgm:spPr/>
    </dgm:pt>
    <dgm:pt modelId="{F68B3DBC-48A4-4604-B42F-4FCF831ED66C}" type="pres">
      <dgm:prSet presAssocID="{FEE25923-0444-40FB-93BE-91F1279D7B57}" presName="Child" presStyleLbl="revTx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1B9E18C-6F87-4766-9DD2-8BD165455C8E}" type="pres">
      <dgm:prSet presAssocID="{FEE25923-0444-40FB-93BE-91F1279D7B57}" presName="Parent" presStyleLbl="revTx" presStyleIdx="1" presStyleCnt="6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453FBA9-62F6-439D-B6A5-300A627C45AE}" type="pres">
      <dgm:prSet presAssocID="{2EE8D271-C816-428B-8FAC-5442BC03ADBA}" presName="sibTrans" presStyleCnt="0"/>
      <dgm:spPr/>
    </dgm:pt>
    <dgm:pt modelId="{BF10FAA5-B1CD-404D-B259-138D1884C226}" type="pres">
      <dgm:prSet presAssocID="{BC5AF0FF-0FE0-4230-8EE0-1E89E20026A0}" presName="composite" presStyleCnt="0"/>
      <dgm:spPr/>
    </dgm:pt>
    <dgm:pt modelId="{676602F5-28DA-49F2-942F-8766B6ED4D4D}" type="pres">
      <dgm:prSet presAssocID="{BC5AF0FF-0FE0-4230-8EE0-1E89E20026A0}" presName="BackAccent" presStyleLbl="bgShp" presStyleIdx="1" presStyleCnt="3"/>
      <dgm:spPr/>
    </dgm:pt>
    <dgm:pt modelId="{D3408F4A-6914-42C9-9962-69CEEF8F7E7A}" type="pres">
      <dgm:prSet presAssocID="{BC5AF0FF-0FE0-4230-8EE0-1E89E20026A0}" presName="Accent" presStyleLbl="alignNode1" presStyleIdx="1" presStyleCnt="3"/>
      <dgm:spPr/>
    </dgm:pt>
    <dgm:pt modelId="{2DD9D76D-F717-48F8-9A71-F02516919428}" type="pres">
      <dgm:prSet presAssocID="{BC5AF0FF-0FE0-4230-8EE0-1E89E20026A0}" presName="Child" presStyleLbl="revTx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FFB0D97-93B4-4901-A1BE-FCD47A0D3131}" type="pres">
      <dgm:prSet presAssocID="{BC5AF0FF-0FE0-4230-8EE0-1E89E20026A0}" presName="Parent" presStyleLbl="revTx" presStyleIdx="3" presStyleCnt="6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B2AD921-00AC-4386-A3AC-713878A7988F}" type="pres">
      <dgm:prSet presAssocID="{B4331845-50C4-4E5A-93AB-E2BB2C6173FA}" presName="sibTrans" presStyleCnt="0"/>
      <dgm:spPr/>
    </dgm:pt>
    <dgm:pt modelId="{08F1B876-3ACA-411D-823B-6D23FA2C7D6E}" type="pres">
      <dgm:prSet presAssocID="{2B1528F2-1381-4CA8-908C-1A52443C3D68}" presName="composite" presStyleCnt="0"/>
      <dgm:spPr/>
    </dgm:pt>
    <dgm:pt modelId="{9A68EB3E-76EB-4174-8A16-515D35457FB7}" type="pres">
      <dgm:prSet presAssocID="{2B1528F2-1381-4CA8-908C-1A52443C3D68}" presName="BackAccent" presStyleLbl="bgShp" presStyleIdx="2" presStyleCnt="3"/>
      <dgm:spPr/>
    </dgm:pt>
    <dgm:pt modelId="{8961B9F0-A3C0-4FF8-9A95-BFF7E85E136A}" type="pres">
      <dgm:prSet presAssocID="{2B1528F2-1381-4CA8-908C-1A52443C3D68}" presName="Accent" presStyleLbl="alignNode1" presStyleIdx="2" presStyleCnt="3"/>
      <dgm:spPr/>
    </dgm:pt>
    <dgm:pt modelId="{913888CB-0815-431A-B22D-60991D473B40}" type="pres">
      <dgm:prSet presAssocID="{2B1528F2-1381-4CA8-908C-1A52443C3D68}" presName="Child" presStyleLbl="revTx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570EAA6-062F-4799-B25F-A2C8C8155C34}" type="pres">
      <dgm:prSet presAssocID="{2B1528F2-1381-4CA8-908C-1A52443C3D68}" presName="Parent" presStyleLbl="revTx" presStyleIdx="5" presStyleCnt="6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8EC3120B-CF0F-45D6-98C7-3CEA1C372974}" type="presOf" srcId="{3500B2CD-1B8A-42BB-86A5-EE736AA01823}" destId="{2DD9D76D-F717-48F8-9A71-F02516919428}" srcOrd="0" destOrd="1" presId="urn:microsoft.com/office/officeart/2008/layout/IncreasingCircleProcess"/>
    <dgm:cxn modelId="{372676E8-A5B3-458B-807D-9C5CD03AFCEF}" srcId="{2B1528F2-1381-4CA8-908C-1A52443C3D68}" destId="{3B726A50-0B25-426E-BA73-BD83E844761F}" srcOrd="0" destOrd="0" parTransId="{39427B77-5B78-4A20-B34D-CB74DFB5A4D0}" sibTransId="{2D6D5759-8DD7-4D6C-82D4-AA04B9A089B6}"/>
    <dgm:cxn modelId="{43A33FC4-7D46-4126-8556-50889F67B65A}" srcId="{BC5AF0FF-0FE0-4230-8EE0-1E89E20026A0}" destId="{3500B2CD-1B8A-42BB-86A5-EE736AA01823}" srcOrd="1" destOrd="0" parTransId="{940D2B56-FE6B-4D97-8CD5-7919C530EB62}" sibTransId="{747050D8-4216-419A-AB36-EB4B20598EA6}"/>
    <dgm:cxn modelId="{9FD3BD2F-B382-4DA9-B6BE-E961FCB9CF5D}" type="presOf" srcId="{2B1528F2-1381-4CA8-908C-1A52443C3D68}" destId="{2570EAA6-062F-4799-B25F-A2C8C8155C34}" srcOrd="0" destOrd="0" presId="urn:microsoft.com/office/officeart/2008/layout/IncreasingCircleProcess"/>
    <dgm:cxn modelId="{361DFEEE-4B8E-405A-9F2D-7D1117307C9F}" type="presOf" srcId="{50BAD5E9-50E5-4A9B-8C76-45F6CE093E2D}" destId="{F68B3DBC-48A4-4604-B42F-4FCF831ED66C}" srcOrd="0" destOrd="0" presId="urn:microsoft.com/office/officeart/2008/layout/IncreasingCircleProcess"/>
    <dgm:cxn modelId="{6E7F36C5-1365-4AE7-9EAD-4101752F0B99}" type="presOf" srcId="{BC5AF0FF-0FE0-4230-8EE0-1E89E20026A0}" destId="{6FFB0D97-93B4-4901-A1BE-FCD47A0D3131}" srcOrd="0" destOrd="0" presId="urn:microsoft.com/office/officeart/2008/layout/IncreasingCircleProcess"/>
    <dgm:cxn modelId="{EED1B6CF-B0DE-4D63-B232-709F7CF1D6C0}" type="presOf" srcId="{3B726A50-0B25-426E-BA73-BD83E844761F}" destId="{913888CB-0815-431A-B22D-60991D473B40}" srcOrd="0" destOrd="0" presId="urn:microsoft.com/office/officeart/2008/layout/IncreasingCircleProcess"/>
    <dgm:cxn modelId="{6CE4D4E5-82AF-4B71-963B-09453A9AA185}" srcId="{FF3FC121-E12D-4CE6-B5EE-36716F695724}" destId="{2B1528F2-1381-4CA8-908C-1A52443C3D68}" srcOrd="2" destOrd="0" parTransId="{E630069C-9201-47B4-8BE7-B1FCB60043FE}" sibTransId="{BBFE5D32-31E0-4EF5-B77A-66C0A5ECCF61}"/>
    <dgm:cxn modelId="{0ED9CE47-1EAC-49DA-9558-F15CE3F93C3E}" srcId="{FF3FC121-E12D-4CE6-B5EE-36716F695724}" destId="{BC5AF0FF-0FE0-4230-8EE0-1E89E20026A0}" srcOrd="1" destOrd="0" parTransId="{208BC9C6-EFF5-4949-AD0B-D1283ABA7C72}" sibTransId="{B4331845-50C4-4E5A-93AB-E2BB2C6173FA}"/>
    <dgm:cxn modelId="{FBD3D195-70FC-460A-B12E-FA5220F8A199}" srcId="{FEE25923-0444-40FB-93BE-91F1279D7B57}" destId="{50BAD5E9-50E5-4A9B-8C76-45F6CE093E2D}" srcOrd="0" destOrd="0" parTransId="{8214F327-1533-4C62-806D-635EA4804787}" sibTransId="{A8032B59-3809-4CAC-B074-C2DFF899244C}"/>
    <dgm:cxn modelId="{F5670C0B-B524-4CEF-8AA4-CCDCAD193561}" srcId="{BC5AF0FF-0FE0-4230-8EE0-1E89E20026A0}" destId="{97AAB835-1728-4BF7-8AA0-0BE7F1757995}" srcOrd="0" destOrd="0" parTransId="{78EACADD-0BE3-4BA4-86CF-C329886F0565}" sibTransId="{95C24605-6778-4A87-99E3-8473F67BC3B0}"/>
    <dgm:cxn modelId="{710CD8C8-0200-43CB-A1EA-3D620A94FEE3}" type="presOf" srcId="{FF3FC121-E12D-4CE6-B5EE-36716F695724}" destId="{56DCB385-7235-4C7C-A251-B24657C879DF}" srcOrd="0" destOrd="0" presId="urn:microsoft.com/office/officeart/2008/layout/IncreasingCircleProcess"/>
    <dgm:cxn modelId="{E257E565-403B-40C5-ACB1-CDC42FFF6F06}" type="presOf" srcId="{C4391228-27CA-489A-991C-890103D419BC}" destId="{2DD9D76D-F717-48F8-9A71-F02516919428}" srcOrd="0" destOrd="2" presId="urn:microsoft.com/office/officeart/2008/layout/IncreasingCircleProcess"/>
    <dgm:cxn modelId="{9BE2867E-3698-4AB9-B77F-92575B269DFE}" srcId="{BC5AF0FF-0FE0-4230-8EE0-1E89E20026A0}" destId="{C4391228-27CA-489A-991C-890103D419BC}" srcOrd="2" destOrd="0" parTransId="{68418B38-A141-42B8-A471-2C05B99E933E}" sibTransId="{AD0A7918-21AF-4B1F-AEDA-9E85D1154FCE}"/>
    <dgm:cxn modelId="{C242C934-29F0-4175-8517-CC45B650B20C}" type="presOf" srcId="{FEE25923-0444-40FB-93BE-91F1279D7B57}" destId="{61B9E18C-6F87-4766-9DD2-8BD165455C8E}" srcOrd="0" destOrd="0" presId="urn:microsoft.com/office/officeart/2008/layout/IncreasingCircleProcess"/>
    <dgm:cxn modelId="{38C8770C-7C89-4031-8298-489562A56204}" type="presOf" srcId="{97AAB835-1728-4BF7-8AA0-0BE7F1757995}" destId="{2DD9D76D-F717-48F8-9A71-F02516919428}" srcOrd="0" destOrd="0" presId="urn:microsoft.com/office/officeart/2008/layout/IncreasingCircleProcess"/>
    <dgm:cxn modelId="{486A9640-C4AA-40FA-8FE3-8A2B438BDD40}" srcId="{FF3FC121-E12D-4CE6-B5EE-36716F695724}" destId="{FEE25923-0444-40FB-93BE-91F1279D7B57}" srcOrd="0" destOrd="0" parTransId="{A9EEDD45-53B6-42E7-BBA4-0B95FDFF5087}" sibTransId="{2EE8D271-C816-428B-8FAC-5442BC03ADBA}"/>
    <dgm:cxn modelId="{563A5ED8-B49D-4CB9-BE03-203A69BD672B}" type="presParOf" srcId="{56DCB385-7235-4C7C-A251-B24657C879DF}" destId="{5944FBD8-8CCC-411B-94A6-A112D5F12AA1}" srcOrd="0" destOrd="0" presId="urn:microsoft.com/office/officeart/2008/layout/IncreasingCircleProcess"/>
    <dgm:cxn modelId="{9E5262F5-8F95-4197-A892-125D017107BE}" type="presParOf" srcId="{5944FBD8-8CCC-411B-94A6-A112D5F12AA1}" destId="{B0BEEC10-6A18-4469-87C8-5949714DF710}" srcOrd="0" destOrd="0" presId="urn:microsoft.com/office/officeart/2008/layout/IncreasingCircleProcess"/>
    <dgm:cxn modelId="{315E3324-CDA8-4BC1-A1EE-4FD6264978D7}" type="presParOf" srcId="{5944FBD8-8CCC-411B-94A6-A112D5F12AA1}" destId="{D8FAA277-95BF-44AC-9B07-4D1A5450775D}" srcOrd="1" destOrd="0" presId="urn:microsoft.com/office/officeart/2008/layout/IncreasingCircleProcess"/>
    <dgm:cxn modelId="{B50646A0-9EBF-4DE3-8FE8-E6B111068CB8}" type="presParOf" srcId="{5944FBD8-8CCC-411B-94A6-A112D5F12AA1}" destId="{F68B3DBC-48A4-4604-B42F-4FCF831ED66C}" srcOrd="2" destOrd="0" presId="urn:microsoft.com/office/officeart/2008/layout/IncreasingCircleProcess"/>
    <dgm:cxn modelId="{8C25F7C9-C925-4849-A827-E13FB7E69771}" type="presParOf" srcId="{5944FBD8-8CCC-411B-94A6-A112D5F12AA1}" destId="{61B9E18C-6F87-4766-9DD2-8BD165455C8E}" srcOrd="3" destOrd="0" presId="urn:microsoft.com/office/officeart/2008/layout/IncreasingCircleProcess"/>
    <dgm:cxn modelId="{F0A90DD5-0A91-4B6B-B46A-3CD681D42F63}" type="presParOf" srcId="{56DCB385-7235-4C7C-A251-B24657C879DF}" destId="{C453FBA9-62F6-439D-B6A5-300A627C45AE}" srcOrd="1" destOrd="0" presId="urn:microsoft.com/office/officeart/2008/layout/IncreasingCircleProcess"/>
    <dgm:cxn modelId="{FBCCED12-B247-4323-BA66-A439E3F7BE87}" type="presParOf" srcId="{56DCB385-7235-4C7C-A251-B24657C879DF}" destId="{BF10FAA5-B1CD-404D-B259-138D1884C226}" srcOrd="2" destOrd="0" presId="urn:microsoft.com/office/officeart/2008/layout/IncreasingCircleProcess"/>
    <dgm:cxn modelId="{DF06A64E-6B51-4CDE-9F25-9C8899E7E7FC}" type="presParOf" srcId="{BF10FAA5-B1CD-404D-B259-138D1884C226}" destId="{676602F5-28DA-49F2-942F-8766B6ED4D4D}" srcOrd="0" destOrd="0" presId="urn:microsoft.com/office/officeart/2008/layout/IncreasingCircleProcess"/>
    <dgm:cxn modelId="{31A26E37-DCDC-494C-A829-F0453CA519F1}" type="presParOf" srcId="{BF10FAA5-B1CD-404D-B259-138D1884C226}" destId="{D3408F4A-6914-42C9-9962-69CEEF8F7E7A}" srcOrd="1" destOrd="0" presId="urn:microsoft.com/office/officeart/2008/layout/IncreasingCircleProcess"/>
    <dgm:cxn modelId="{FDE87BF1-0C6E-428A-BA73-49C6CD3F8EC5}" type="presParOf" srcId="{BF10FAA5-B1CD-404D-B259-138D1884C226}" destId="{2DD9D76D-F717-48F8-9A71-F02516919428}" srcOrd="2" destOrd="0" presId="urn:microsoft.com/office/officeart/2008/layout/IncreasingCircleProcess"/>
    <dgm:cxn modelId="{E5AFCCBE-24CA-4A58-8DF2-0D51BAEF6203}" type="presParOf" srcId="{BF10FAA5-B1CD-404D-B259-138D1884C226}" destId="{6FFB0D97-93B4-4901-A1BE-FCD47A0D3131}" srcOrd="3" destOrd="0" presId="urn:microsoft.com/office/officeart/2008/layout/IncreasingCircleProcess"/>
    <dgm:cxn modelId="{8D2B017F-C9F4-457C-BD87-61CB1D3FB333}" type="presParOf" srcId="{56DCB385-7235-4C7C-A251-B24657C879DF}" destId="{1B2AD921-00AC-4386-A3AC-713878A7988F}" srcOrd="3" destOrd="0" presId="urn:microsoft.com/office/officeart/2008/layout/IncreasingCircleProcess"/>
    <dgm:cxn modelId="{1A26985A-C7FC-4D54-9E49-FC6582EFD0EC}" type="presParOf" srcId="{56DCB385-7235-4C7C-A251-B24657C879DF}" destId="{08F1B876-3ACA-411D-823B-6D23FA2C7D6E}" srcOrd="4" destOrd="0" presId="urn:microsoft.com/office/officeart/2008/layout/IncreasingCircleProcess"/>
    <dgm:cxn modelId="{1718AFF1-D768-4903-B540-76D821A361B3}" type="presParOf" srcId="{08F1B876-3ACA-411D-823B-6D23FA2C7D6E}" destId="{9A68EB3E-76EB-4174-8A16-515D35457FB7}" srcOrd="0" destOrd="0" presId="urn:microsoft.com/office/officeart/2008/layout/IncreasingCircleProcess"/>
    <dgm:cxn modelId="{D420076E-5709-48B1-AD75-6E9E08F693DF}" type="presParOf" srcId="{08F1B876-3ACA-411D-823B-6D23FA2C7D6E}" destId="{8961B9F0-A3C0-4FF8-9A95-BFF7E85E136A}" srcOrd="1" destOrd="0" presId="urn:microsoft.com/office/officeart/2008/layout/IncreasingCircleProcess"/>
    <dgm:cxn modelId="{64FFA11B-F411-41C9-B2D0-74961B0BFFE0}" type="presParOf" srcId="{08F1B876-3ACA-411D-823B-6D23FA2C7D6E}" destId="{913888CB-0815-431A-B22D-60991D473B40}" srcOrd="2" destOrd="0" presId="urn:microsoft.com/office/officeart/2008/layout/IncreasingCircleProcess"/>
    <dgm:cxn modelId="{9EFE890A-5F62-40EC-AC52-03B773A7A5F0}" type="presParOf" srcId="{08F1B876-3ACA-411D-823B-6D23FA2C7D6E}" destId="{2570EAA6-062F-4799-B25F-A2C8C8155C34}" srcOrd="3" destOrd="0" presId="urn:microsoft.com/office/officeart/2008/layout/IncreasingCircleProces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A99589D7-BD8F-442E-8D71-DA56911339F6}" type="doc">
      <dgm:prSet loTypeId="urn:microsoft.com/office/officeart/2005/8/layout/process2" loCatId="process" qsTypeId="urn:microsoft.com/office/officeart/2005/8/quickstyle/3d4" qsCatId="3D" csTypeId="urn:microsoft.com/office/officeart/2005/8/colors/colorful1" csCatId="colorful" phldr="1"/>
      <dgm:spPr/>
    </dgm:pt>
    <dgm:pt modelId="{4444744F-F46A-4C70-BBD1-70F474BB9641}">
      <dgm:prSet phldrT="[Texto]"/>
      <dgm:spPr/>
      <dgm:t>
        <a:bodyPr/>
        <a:lstStyle/>
        <a:p>
          <a:r>
            <a:rPr lang="es-ES">
              <a:solidFill>
                <a:srgbClr val="000000"/>
              </a:solidFill>
            </a:rPr>
            <a:t>Juicio de expertos</a:t>
          </a:r>
          <a:endParaRPr lang="es-ES" dirty="0">
            <a:solidFill>
              <a:srgbClr val="000000"/>
            </a:solidFill>
          </a:endParaRPr>
        </a:p>
      </dgm:t>
    </dgm:pt>
    <dgm:pt modelId="{33349887-F68C-4F07-B812-3CB9DBA9285A}" type="parTrans" cxnId="{C9456880-2B96-4182-9978-7CD057692F0B}">
      <dgm:prSet/>
      <dgm:spPr/>
      <dgm:t>
        <a:bodyPr/>
        <a:lstStyle/>
        <a:p>
          <a:endParaRPr lang="es-ES">
            <a:solidFill>
              <a:srgbClr val="000000"/>
            </a:solidFill>
          </a:endParaRPr>
        </a:p>
      </dgm:t>
    </dgm:pt>
    <dgm:pt modelId="{5489D091-1CF4-4F91-AE81-CE783A7C4AD9}" type="sibTrans" cxnId="{C9456880-2B96-4182-9978-7CD057692F0B}">
      <dgm:prSet/>
      <dgm:spPr/>
      <dgm:t>
        <a:bodyPr/>
        <a:lstStyle/>
        <a:p>
          <a:endParaRPr lang="es-ES">
            <a:solidFill>
              <a:srgbClr val="000000"/>
            </a:solidFill>
          </a:endParaRPr>
        </a:p>
      </dgm:t>
    </dgm:pt>
    <dgm:pt modelId="{8FA253C4-3D9B-4495-A0F9-537285BBBDE6}">
      <dgm:prSet phldrT="[Texto]"/>
      <dgm:spPr/>
      <dgm:t>
        <a:bodyPr/>
        <a:lstStyle/>
        <a:p>
          <a:r>
            <a:rPr lang="es-ES" dirty="0">
              <a:solidFill>
                <a:srgbClr val="000000"/>
              </a:solidFill>
            </a:rPr>
            <a:t>Coeficiente de Competencia y Argumentación</a:t>
          </a:r>
        </a:p>
      </dgm:t>
    </dgm:pt>
    <dgm:pt modelId="{727824E7-7F95-461E-8D10-B77774EEBA5A}" type="parTrans" cxnId="{467D164A-D5EF-40D4-8303-9B18B4C3BE75}">
      <dgm:prSet/>
      <dgm:spPr/>
      <dgm:t>
        <a:bodyPr/>
        <a:lstStyle/>
        <a:p>
          <a:endParaRPr lang="es-ES">
            <a:solidFill>
              <a:srgbClr val="000000"/>
            </a:solidFill>
          </a:endParaRPr>
        </a:p>
      </dgm:t>
    </dgm:pt>
    <dgm:pt modelId="{0A60199B-8BC9-4D23-AA20-976959064246}" type="sibTrans" cxnId="{467D164A-D5EF-40D4-8303-9B18B4C3BE75}">
      <dgm:prSet/>
      <dgm:spPr/>
      <dgm:t>
        <a:bodyPr/>
        <a:lstStyle/>
        <a:p>
          <a:endParaRPr lang="es-ES">
            <a:solidFill>
              <a:srgbClr val="000000"/>
            </a:solidFill>
          </a:endParaRPr>
        </a:p>
      </dgm:t>
    </dgm:pt>
    <dgm:pt modelId="{4FC7CB7F-E4AD-4F73-8964-B3CF01BA8173}">
      <dgm:prSet phldrT="[Texto]"/>
      <dgm:spPr/>
      <dgm:t>
        <a:bodyPr/>
        <a:lstStyle/>
        <a:p>
          <a:r>
            <a:rPr lang="es-ES" b="1" i="1">
              <a:solidFill>
                <a:srgbClr val="000000"/>
              </a:solidFill>
            </a:rPr>
            <a:t>Validez del contenido</a:t>
          </a:r>
          <a:endParaRPr lang="es-ES" dirty="0">
            <a:solidFill>
              <a:srgbClr val="000000"/>
            </a:solidFill>
          </a:endParaRPr>
        </a:p>
      </dgm:t>
    </dgm:pt>
    <dgm:pt modelId="{DD7CFD85-724B-44A9-9B56-41D7DB4DCEEB}" type="parTrans" cxnId="{882C7363-CBA7-4010-8737-DA180D5C7547}">
      <dgm:prSet/>
      <dgm:spPr/>
      <dgm:t>
        <a:bodyPr/>
        <a:lstStyle/>
        <a:p>
          <a:endParaRPr lang="es-ES">
            <a:solidFill>
              <a:srgbClr val="000000"/>
            </a:solidFill>
          </a:endParaRPr>
        </a:p>
      </dgm:t>
    </dgm:pt>
    <dgm:pt modelId="{77E87241-1CC0-431D-90C9-5D730693E2EA}" type="sibTrans" cxnId="{882C7363-CBA7-4010-8737-DA180D5C7547}">
      <dgm:prSet/>
      <dgm:spPr/>
      <dgm:t>
        <a:bodyPr/>
        <a:lstStyle/>
        <a:p>
          <a:endParaRPr lang="es-ES">
            <a:solidFill>
              <a:srgbClr val="000000"/>
            </a:solidFill>
          </a:endParaRPr>
        </a:p>
      </dgm:t>
    </dgm:pt>
    <dgm:pt modelId="{2DDB09C1-9D87-4259-977D-D1DD4A61434D}" type="pres">
      <dgm:prSet presAssocID="{A99589D7-BD8F-442E-8D71-DA56911339F6}" presName="linearFlow" presStyleCnt="0">
        <dgm:presLayoutVars>
          <dgm:resizeHandles val="exact"/>
        </dgm:presLayoutVars>
      </dgm:prSet>
      <dgm:spPr/>
    </dgm:pt>
    <dgm:pt modelId="{91A2A4C4-3636-47D6-9043-0A76D1C28A97}" type="pres">
      <dgm:prSet presAssocID="{4FC7CB7F-E4AD-4F73-8964-B3CF01BA8173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8852B44-651B-4991-A9E7-ABDF1982FC27}" type="pres">
      <dgm:prSet presAssocID="{77E87241-1CC0-431D-90C9-5D730693E2EA}" presName="sibTrans" presStyleLbl="sibTrans2D1" presStyleIdx="0" presStyleCnt="2"/>
      <dgm:spPr/>
      <dgm:t>
        <a:bodyPr/>
        <a:lstStyle/>
        <a:p>
          <a:endParaRPr lang="en-US"/>
        </a:p>
      </dgm:t>
    </dgm:pt>
    <dgm:pt modelId="{A2C6EEF8-69E8-4182-BE18-E56C14522881}" type="pres">
      <dgm:prSet presAssocID="{77E87241-1CC0-431D-90C9-5D730693E2EA}" presName="connectorText" presStyleLbl="sibTrans2D1" presStyleIdx="0" presStyleCnt="2"/>
      <dgm:spPr/>
      <dgm:t>
        <a:bodyPr/>
        <a:lstStyle/>
        <a:p>
          <a:endParaRPr lang="en-US"/>
        </a:p>
      </dgm:t>
    </dgm:pt>
    <dgm:pt modelId="{3327FA0E-2185-4698-A6A0-8347F1DD45CD}" type="pres">
      <dgm:prSet presAssocID="{4444744F-F46A-4C70-BBD1-70F474BB9641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BA28B01-4A7B-4690-BD39-F31EEAA4958A}" type="pres">
      <dgm:prSet presAssocID="{5489D091-1CF4-4F91-AE81-CE783A7C4AD9}" presName="sibTrans" presStyleLbl="sibTrans2D1" presStyleIdx="1" presStyleCnt="2"/>
      <dgm:spPr/>
      <dgm:t>
        <a:bodyPr/>
        <a:lstStyle/>
        <a:p>
          <a:endParaRPr lang="en-US"/>
        </a:p>
      </dgm:t>
    </dgm:pt>
    <dgm:pt modelId="{CBE792AF-A2B5-46D7-80AD-EEB4A57B214C}" type="pres">
      <dgm:prSet presAssocID="{5489D091-1CF4-4F91-AE81-CE783A7C4AD9}" presName="connectorText" presStyleLbl="sibTrans2D1" presStyleIdx="1" presStyleCnt="2"/>
      <dgm:spPr/>
      <dgm:t>
        <a:bodyPr/>
        <a:lstStyle/>
        <a:p>
          <a:endParaRPr lang="en-US"/>
        </a:p>
      </dgm:t>
    </dgm:pt>
    <dgm:pt modelId="{DD5A4645-2F60-40D0-8E8D-0B2638E33431}" type="pres">
      <dgm:prSet presAssocID="{8FA253C4-3D9B-4495-A0F9-537285BBBDE6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16B85E3-228C-464A-992B-FAED41849999}" type="presOf" srcId="{77E87241-1CC0-431D-90C9-5D730693E2EA}" destId="{B8852B44-651B-4991-A9E7-ABDF1982FC27}" srcOrd="0" destOrd="0" presId="urn:microsoft.com/office/officeart/2005/8/layout/process2"/>
    <dgm:cxn modelId="{C9456880-2B96-4182-9978-7CD057692F0B}" srcId="{A99589D7-BD8F-442E-8D71-DA56911339F6}" destId="{4444744F-F46A-4C70-BBD1-70F474BB9641}" srcOrd="1" destOrd="0" parTransId="{33349887-F68C-4F07-B812-3CB9DBA9285A}" sibTransId="{5489D091-1CF4-4F91-AE81-CE783A7C4AD9}"/>
    <dgm:cxn modelId="{B49E3138-5CE5-48B6-9F45-637B3A6FFA7D}" type="presOf" srcId="{8FA253C4-3D9B-4495-A0F9-537285BBBDE6}" destId="{DD5A4645-2F60-40D0-8E8D-0B2638E33431}" srcOrd="0" destOrd="0" presId="urn:microsoft.com/office/officeart/2005/8/layout/process2"/>
    <dgm:cxn modelId="{467D164A-D5EF-40D4-8303-9B18B4C3BE75}" srcId="{A99589D7-BD8F-442E-8D71-DA56911339F6}" destId="{8FA253C4-3D9B-4495-A0F9-537285BBBDE6}" srcOrd="2" destOrd="0" parTransId="{727824E7-7F95-461E-8D10-B77774EEBA5A}" sibTransId="{0A60199B-8BC9-4D23-AA20-976959064246}"/>
    <dgm:cxn modelId="{A8100817-7883-4C33-B915-E6ADD92525BA}" type="presOf" srcId="{5489D091-1CF4-4F91-AE81-CE783A7C4AD9}" destId="{CBE792AF-A2B5-46D7-80AD-EEB4A57B214C}" srcOrd="1" destOrd="0" presId="urn:microsoft.com/office/officeart/2005/8/layout/process2"/>
    <dgm:cxn modelId="{CEDB1EA3-9357-49FA-9504-2E09B450F554}" type="presOf" srcId="{5489D091-1CF4-4F91-AE81-CE783A7C4AD9}" destId="{2BA28B01-4A7B-4690-BD39-F31EEAA4958A}" srcOrd="0" destOrd="0" presId="urn:microsoft.com/office/officeart/2005/8/layout/process2"/>
    <dgm:cxn modelId="{42BE2CB6-3485-4044-BABD-2D9772D8AE34}" type="presOf" srcId="{4444744F-F46A-4C70-BBD1-70F474BB9641}" destId="{3327FA0E-2185-4698-A6A0-8347F1DD45CD}" srcOrd="0" destOrd="0" presId="urn:microsoft.com/office/officeart/2005/8/layout/process2"/>
    <dgm:cxn modelId="{AA537830-39A8-430B-BA16-599C91D6F9BF}" type="presOf" srcId="{A99589D7-BD8F-442E-8D71-DA56911339F6}" destId="{2DDB09C1-9D87-4259-977D-D1DD4A61434D}" srcOrd="0" destOrd="0" presId="urn:microsoft.com/office/officeart/2005/8/layout/process2"/>
    <dgm:cxn modelId="{882C7363-CBA7-4010-8737-DA180D5C7547}" srcId="{A99589D7-BD8F-442E-8D71-DA56911339F6}" destId="{4FC7CB7F-E4AD-4F73-8964-B3CF01BA8173}" srcOrd="0" destOrd="0" parTransId="{DD7CFD85-724B-44A9-9B56-41D7DB4DCEEB}" sibTransId="{77E87241-1CC0-431D-90C9-5D730693E2EA}"/>
    <dgm:cxn modelId="{4C709669-4935-4557-BC07-0D837217B1F4}" type="presOf" srcId="{77E87241-1CC0-431D-90C9-5D730693E2EA}" destId="{A2C6EEF8-69E8-4182-BE18-E56C14522881}" srcOrd="1" destOrd="0" presId="urn:microsoft.com/office/officeart/2005/8/layout/process2"/>
    <dgm:cxn modelId="{5EF573FA-7441-4E99-81B9-A15223A20B90}" type="presOf" srcId="{4FC7CB7F-E4AD-4F73-8964-B3CF01BA8173}" destId="{91A2A4C4-3636-47D6-9043-0A76D1C28A97}" srcOrd="0" destOrd="0" presId="urn:microsoft.com/office/officeart/2005/8/layout/process2"/>
    <dgm:cxn modelId="{9C3F5092-2777-4D1D-95A8-9AD967AD62EE}" type="presParOf" srcId="{2DDB09C1-9D87-4259-977D-D1DD4A61434D}" destId="{91A2A4C4-3636-47D6-9043-0A76D1C28A97}" srcOrd="0" destOrd="0" presId="urn:microsoft.com/office/officeart/2005/8/layout/process2"/>
    <dgm:cxn modelId="{FF70E308-EC49-43B8-8678-A782EB40BB1B}" type="presParOf" srcId="{2DDB09C1-9D87-4259-977D-D1DD4A61434D}" destId="{B8852B44-651B-4991-A9E7-ABDF1982FC27}" srcOrd="1" destOrd="0" presId="urn:microsoft.com/office/officeart/2005/8/layout/process2"/>
    <dgm:cxn modelId="{C49EC684-0185-4630-93F7-64750DD6C22A}" type="presParOf" srcId="{B8852B44-651B-4991-A9E7-ABDF1982FC27}" destId="{A2C6EEF8-69E8-4182-BE18-E56C14522881}" srcOrd="0" destOrd="0" presId="urn:microsoft.com/office/officeart/2005/8/layout/process2"/>
    <dgm:cxn modelId="{94327CA8-F4F0-4712-BAE9-0F6DE35FE4EB}" type="presParOf" srcId="{2DDB09C1-9D87-4259-977D-D1DD4A61434D}" destId="{3327FA0E-2185-4698-A6A0-8347F1DD45CD}" srcOrd="2" destOrd="0" presId="urn:microsoft.com/office/officeart/2005/8/layout/process2"/>
    <dgm:cxn modelId="{1697BF07-E0E8-4315-85F1-5642EEDEB268}" type="presParOf" srcId="{2DDB09C1-9D87-4259-977D-D1DD4A61434D}" destId="{2BA28B01-4A7B-4690-BD39-F31EEAA4958A}" srcOrd="3" destOrd="0" presId="urn:microsoft.com/office/officeart/2005/8/layout/process2"/>
    <dgm:cxn modelId="{F72F090A-A433-4D5D-A17D-9CCE7195A7E7}" type="presParOf" srcId="{2BA28B01-4A7B-4690-BD39-F31EEAA4958A}" destId="{CBE792AF-A2B5-46D7-80AD-EEB4A57B214C}" srcOrd="0" destOrd="0" presId="urn:microsoft.com/office/officeart/2005/8/layout/process2"/>
    <dgm:cxn modelId="{32A12AAA-A966-489A-834F-BC0E4297C4CF}" type="presParOf" srcId="{2DDB09C1-9D87-4259-977D-D1DD4A61434D}" destId="{DD5A4645-2F60-40D0-8E8D-0B2638E33431}" srcOrd="4" destOrd="0" presId="urn:microsoft.com/office/officeart/2005/8/layout/process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A8768AE5-F48D-4C97-B3EF-90D9362EEB6C}" type="doc">
      <dgm:prSet loTypeId="urn:microsoft.com/office/officeart/2005/8/layout/hProcess6" loCatId="process" qsTypeId="urn:microsoft.com/office/officeart/2005/8/quickstyle/simple1" qsCatId="simple" csTypeId="urn:microsoft.com/office/officeart/2005/8/colors/accent0_2" csCatId="mainScheme" phldr="1"/>
      <dgm:spPr/>
      <dgm:t>
        <a:bodyPr/>
        <a:lstStyle/>
        <a:p>
          <a:endParaRPr lang="es-ES"/>
        </a:p>
      </dgm:t>
    </dgm:pt>
    <dgm:pt modelId="{48F0AB5F-69FA-4CCB-9F54-733AD15BAD7E}">
      <dgm:prSet phldrT="[Texto]" custT="1"/>
      <dgm:spPr/>
      <dgm:t>
        <a:bodyPr/>
        <a:lstStyle/>
        <a:p>
          <a:r>
            <a:rPr lang="es-EC" sz="1600" b="1" dirty="0">
              <a:latin typeface="Times New Roman" panose="02020603050405020304" pitchFamily="18" charset="0"/>
              <a:cs typeface="Times New Roman" panose="02020603050405020304" pitchFamily="18" charset="0"/>
            </a:rPr>
            <a:t> Representatividad</a:t>
          </a:r>
          <a:endParaRPr lang="es-ES" sz="1600" b="1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4EBD61B0-4D92-4116-8DF4-A68F4987D7DE}" type="parTrans" cxnId="{18A90F64-DA28-4350-B975-C2B376A30182}">
      <dgm:prSet/>
      <dgm:spPr/>
      <dgm:t>
        <a:bodyPr/>
        <a:lstStyle/>
        <a:p>
          <a:endParaRPr lang="es-ES"/>
        </a:p>
      </dgm:t>
    </dgm:pt>
    <dgm:pt modelId="{1458FBCC-14E3-4C98-83FA-3BEF9B92BFB6}" type="sibTrans" cxnId="{18A90F64-DA28-4350-B975-C2B376A30182}">
      <dgm:prSet/>
      <dgm:spPr/>
      <dgm:t>
        <a:bodyPr/>
        <a:lstStyle/>
        <a:p>
          <a:endParaRPr lang="es-ES"/>
        </a:p>
      </dgm:t>
    </dgm:pt>
    <dgm:pt modelId="{CCC9EDBE-F083-4B14-BABB-0A3F1B70C9E2}">
      <dgm:prSet phldrT="[Texto]" custT="1"/>
      <dgm:spPr/>
      <dgm:t>
        <a:bodyPr/>
        <a:lstStyle/>
        <a:p>
          <a:r>
            <a:rPr lang="es-EC" sz="1600" b="1" dirty="0">
              <a:latin typeface="Times New Roman" panose="02020603050405020304" pitchFamily="18" charset="0"/>
              <a:cs typeface="Times New Roman" panose="02020603050405020304" pitchFamily="18" charset="0"/>
            </a:rPr>
            <a:t>Comprensión</a:t>
          </a:r>
          <a:endParaRPr lang="es-ES" sz="1600" b="1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C7BE2017-2063-404D-B2BC-42AFF9AFA0C2}" type="parTrans" cxnId="{5696644D-EB65-43A5-A36B-4872F52C598E}">
      <dgm:prSet/>
      <dgm:spPr/>
      <dgm:t>
        <a:bodyPr/>
        <a:lstStyle/>
        <a:p>
          <a:endParaRPr lang="es-ES"/>
        </a:p>
      </dgm:t>
    </dgm:pt>
    <dgm:pt modelId="{42DF00A7-BBD0-4C12-A8E5-7845789AB8BF}" type="sibTrans" cxnId="{5696644D-EB65-43A5-A36B-4872F52C598E}">
      <dgm:prSet/>
      <dgm:spPr/>
      <dgm:t>
        <a:bodyPr/>
        <a:lstStyle/>
        <a:p>
          <a:endParaRPr lang="es-ES"/>
        </a:p>
      </dgm:t>
    </dgm:pt>
    <dgm:pt modelId="{444D6A93-89D3-4331-AEA1-C298DF222C13}">
      <dgm:prSet phldrT="[Texto]" custT="1"/>
      <dgm:spPr/>
      <dgm:t>
        <a:bodyPr/>
        <a:lstStyle/>
        <a:p>
          <a:r>
            <a:rPr lang="es-ES" sz="1600" b="0" dirty="0">
              <a:latin typeface="Times New Roman" panose="02020603050405020304" pitchFamily="18" charset="0"/>
              <a:cs typeface="Times New Roman" panose="02020603050405020304" pitchFamily="18" charset="0"/>
            </a:rPr>
            <a:t>1: Incomprensible</a:t>
          </a:r>
        </a:p>
      </dgm:t>
    </dgm:pt>
    <dgm:pt modelId="{75AE2EDF-1EAD-4EED-AC44-DDD2485BA438}" type="parTrans" cxnId="{6FBB9E75-E069-4714-8F8B-AD21C76BFE91}">
      <dgm:prSet/>
      <dgm:spPr/>
      <dgm:t>
        <a:bodyPr/>
        <a:lstStyle/>
        <a:p>
          <a:endParaRPr lang="es-ES"/>
        </a:p>
      </dgm:t>
    </dgm:pt>
    <dgm:pt modelId="{5003641A-CA3F-4DF8-B6C8-6D22494FBC1F}" type="sibTrans" cxnId="{6FBB9E75-E069-4714-8F8B-AD21C76BFE91}">
      <dgm:prSet/>
      <dgm:spPr/>
      <dgm:t>
        <a:bodyPr/>
        <a:lstStyle/>
        <a:p>
          <a:endParaRPr lang="es-ES"/>
        </a:p>
      </dgm:t>
    </dgm:pt>
    <dgm:pt modelId="{FE6F521B-901B-4A3B-9F5A-3588D2C996D4}">
      <dgm:prSet phldrT="[Texto]" custT="1"/>
      <dgm:spPr/>
      <dgm:t>
        <a:bodyPr/>
        <a:lstStyle/>
        <a:p>
          <a:r>
            <a:rPr lang="es-ES" sz="1600" b="0" dirty="0">
              <a:latin typeface="Times New Roman" panose="02020603050405020304" pitchFamily="18" charset="0"/>
              <a:cs typeface="Times New Roman" panose="02020603050405020304" pitchFamily="18" charset="0"/>
            </a:rPr>
            <a:t>1: Nada</a:t>
          </a:r>
        </a:p>
      </dgm:t>
    </dgm:pt>
    <dgm:pt modelId="{43EADCFE-DDD7-4AEA-837D-DCCAAD0D09EC}" type="parTrans" cxnId="{A8BB68B8-272A-4FA9-B7BF-3D5D8644281B}">
      <dgm:prSet/>
      <dgm:spPr/>
      <dgm:t>
        <a:bodyPr/>
        <a:lstStyle/>
        <a:p>
          <a:endParaRPr lang="es-ES"/>
        </a:p>
      </dgm:t>
    </dgm:pt>
    <dgm:pt modelId="{381FA5B6-595B-48E4-B742-2653AD640EF8}" type="sibTrans" cxnId="{A8BB68B8-272A-4FA9-B7BF-3D5D8644281B}">
      <dgm:prSet/>
      <dgm:spPr/>
      <dgm:t>
        <a:bodyPr/>
        <a:lstStyle/>
        <a:p>
          <a:endParaRPr lang="es-ES"/>
        </a:p>
      </dgm:t>
    </dgm:pt>
    <dgm:pt modelId="{822B9E28-00AB-448B-8940-8E6BFBA50649}">
      <dgm:prSet custT="1"/>
      <dgm:spPr/>
      <dgm:t>
        <a:bodyPr/>
        <a:lstStyle/>
        <a:p>
          <a:r>
            <a:rPr lang="es-ES" sz="1600" b="0" dirty="0">
              <a:latin typeface="Times New Roman" panose="02020603050405020304" pitchFamily="18" charset="0"/>
              <a:cs typeface="Times New Roman" panose="02020603050405020304" pitchFamily="18" charset="0"/>
            </a:rPr>
            <a:t>2: Neutro</a:t>
          </a:r>
        </a:p>
      </dgm:t>
    </dgm:pt>
    <dgm:pt modelId="{4E217A5A-A189-4078-89DC-5F661DB65FCB}" type="parTrans" cxnId="{B574D91C-FC14-488D-A10E-18FC0CA4B2B3}">
      <dgm:prSet/>
      <dgm:spPr/>
      <dgm:t>
        <a:bodyPr/>
        <a:lstStyle/>
        <a:p>
          <a:endParaRPr lang="es-ES"/>
        </a:p>
      </dgm:t>
    </dgm:pt>
    <dgm:pt modelId="{3B5C3BAE-31D2-4457-ADD5-D98CE805B41F}" type="sibTrans" cxnId="{B574D91C-FC14-488D-A10E-18FC0CA4B2B3}">
      <dgm:prSet/>
      <dgm:spPr/>
      <dgm:t>
        <a:bodyPr/>
        <a:lstStyle/>
        <a:p>
          <a:endParaRPr lang="es-ES"/>
        </a:p>
      </dgm:t>
    </dgm:pt>
    <dgm:pt modelId="{4BC71DCC-296E-4C69-BFFC-1F9EFBA9E89F}">
      <dgm:prSet custT="1"/>
      <dgm:spPr/>
      <dgm:t>
        <a:bodyPr/>
        <a:lstStyle/>
        <a:p>
          <a:r>
            <a:rPr lang="es-ES" sz="1600" b="0" dirty="0">
              <a:latin typeface="Times New Roman" panose="02020603050405020304" pitchFamily="18" charset="0"/>
              <a:cs typeface="Times New Roman" panose="02020603050405020304" pitchFamily="18" charset="0"/>
            </a:rPr>
            <a:t>3: Muy representativo</a:t>
          </a:r>
        </a:p>
      </dgm:t>
    </dgm:pt>
    <dgm:pt modelId="{864D0CF2-E35B-47F9-A6D0-CFB874DFF02A}" type="parTrans" cxnId="{26ED1D33-B10D-4338-8C0C-4648F1710623}">
      <dgm:prSet/>
      <dgm:spPr/>
      <dgm:t>
        <a:bodyPr/>
        <a:lstStyle/>
        <a:p>
          <a:endParaRPr lang="es-ES"/>
        </a:p>
      </dgm:t>
    </dgm:pt>
    <dgm:pt modelId="{2B1DD255-EE4A-4072-A83C-D0D5C955F14E}" type="sibTrans" cxnId="{26ED1D33-B10D-4338-8C0C-4648F1710623}">
      <dgm:prSet/>
      <dgm:spPr/>
      <dgm:t>
        <a:bodyPr/>
        <a:lstStyle/>
        <a:p>
          <a:endParaRPr lang="es-ES"/>
        </a:p>
      </dgm:t>
    </dgm:pt>
    <dgm:pt modelId="{CEDBE194-6A16-41FD-BDAB-5320D31BF980}">
      <dgm:prSet custT="1"/>
      <dgm:spPr/>
      <dgm:t>
        <a:bodyPr/>
        <a:lstStyle/>
        <a:p>
          <a:r>
            <a:rPr lang="es-ES" sz="1600" b="0" dirty="0">
              <a:latin typeface="Times New Roman" panose="02020603050405020304" pitchFamily="18" charset="0"/>
              <a:cs typeface="Times New Roman" panose="02020603050405020304" pitchFamily="18" charset="0"/>
            </a:rPr>
            <a:t>2: Neutro</a:t>
          </a:r>
        </a:p>
      </dgm:t>
    </dgm:pt>
    <dgm:pt modelId="{3685164C-06FB-4081-BAB7-BF7B0BDD1A2E}" type="parTrans" cxnId="{523CB902-E3F7-47A5-B662-CC142CE9C240}">
      <dgm:prSet/>
      <dgm:spPr/>
      <dgm:t>
        <a:bodyPr/>
        <a:lstStyle/>
        <a:p>
          <a:endParaRPr lang="es-ES"/>
        </a:p>
      </dgm:t>
    </dgm:pt>
    <dgm:pt modelId="{528C050B-1960-4F0C-B2E7-8E39C40C6E82}" type="sibTrans" cxnId="{523CB902-E3F7-47A5-B662-CC142CE9C240}">
      <dgm:prSet/>
      <dgm:spPr/>
      <dgm:t>
        <a:bodyPr/>
        <a:lstStyle/>
        <a:p>
          <a:endParaRPr lang="es-ES"/>
        </a:p>
      </dgm:t>
    </dgm:pt>
    <dgm:pt modelId="{39591DC1-E175-422E-BB69-7FFC1C836A1D}">
      <dgm:prSet custT="1"/>
      <dgm:spPr/>
      <dgm:t>
        <a:bodyPr/>
        <a:lstStyle/>
        <a:p>
          <a:r>
            <a:rPr lang="es-ES" sz="1600" b="0" dirty="0">
              <a:latin typeface="Times New Roman" panose="02020603050405020304" pitchFamily="18" charset="0"/>
              <a:cs typeface="Times New Roman" panose="02020603050405020304" pitchFamily="18" charset="0"/>
            </a:rPr>
            <a:t>3: Se comprende claramente</a:t>
          </a:r>
        </a:p>
      </dgm:t>
    </dgm:pt>
    <dgm:pt modelId="{312D5570-9FC7-4074-87CE-76BF59D1D26B}" type="parTrans" cxnId="{B45C236E-72E9-46F9-B0C6-3269248684C1}">
      <dgm:prSet/>
      <dgm:spPr/>
      <dgm:t>
        <a:bodyPr/>
        <a:lstStyle/>
        <a:p>
          <a:endParaRPr lang="es-ES"/>
        </a:p>
      </dgm:t>
    </dgm:pt>
    <dgm:pt modelId="{7F1DA8C4-B3E9-42D1-AFC9-8E2883F0CD07}" type="sibTrans" cxnId="{B45C236E-72E9-46F9-B0C6-3269248684C1}">
      <dgm:prSet/>
      <dgm:spPr/>
      <dgm:t>
        <a:bodyPr/>
        <a:lstStyle/>
        <a:p>
          <a:endParaRPr lang="es-ES"/>
        </a:p>
      </dgm:t>
    </dgm:pt>
    <dgm:pt modelId="{3B7CE8C5-CFEB-404C-BBAD-8DA3C7B27EE1}" type="pres">
      <dgm:prSet presAssocID="{A8768AE5-F48D-4C97-B3EF-90D9362EEB6C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D735D9B1-34F4-42B0-97E4-E22BA09710F5}" type="pres">
      <dgm:prSet presAssocID="{48F0AB5F-69FA-4CCB-9F54-733AD15BAD7E}" presName="compNode" presStyleCnt="0"/>
      <dgm:spPr/>
    </dgm:pt>
    <dgm:pt modelId="{1F024D46-9065-4B37-BD55-31649ADA3989}" type="pres">
      <dgm:prSet presAssocID="{48F0AB5F-69FA-4CCB-9F54-733AD15BAD7E}" presName="noGeometry" presStyleCnt="0"/>
      <dgm:spPr/>
    </dgm:pt>
    <dgm:pt modelId="{10AEF071-28E3-4736-9A29-96294229A855}" type="pres">
      <dgm:prSet presAssocID="{48F0AB5F-69FA-4CCB-9F54-733AD15BAD7E}" presName="childTextVisible" presStyleLbl="bg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2A0C8BF-B490-40DF-A997-665B84C922B6}" type="pres">
      <dgm:prSet presAssocID="{48F0AB5F-69FA-4CCB-9F54-733AD15BAD7E}" presName="childTextHidden" presStyleLbl="bgAccFollowNode1" presStyleIdx="0" presStyleCnt="2"/>
      <dgm:spPr/>
      <dgm:t>
        <a:bodyPr/>
        <a:lstStyle/>
        <a:p>
          <a:endParaRPr lang="en-US"/>
        </a:p>
      </dgm:t>
    </dgm:pt>
    <dgm:pt modelId="{EDAA532E-7BC1-4A5C-B6E4-0413C694538E}" type="pres">
      <dgm:prSet presAssocID="{48F0AB5F-69FA-4CCB-9F54-733AD15BAD7E}" presName="parentText" presStyleLbl="node1" presStyleIdx="0" presStyleCnt="2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38EBD78-8408-468E-BEFF-FCAEA6D02648}" type="pres">
      <dgm:prSet presAssocID="{48F0AB5F-69FA-4CCB-9F54-733AD15BAD7E}" presName="aSpace" presStyleCnt="0"/>
      <dgm:spPr/>
    </dgm:pt>
    <dgm:pt modelId="{0734BA87-C885-4E8D-91A2-C51F728FD300}" type="pres">
      <dgm:prSet presAssocID="{CCC9EDBE-F083-4B14-BABB-0A3F1B70C9E2}" presName="compNode" presStyleCnt="0"/>
      <dgm:spPr/>
    </dgm:pt>
    <dgm:pt modelId="{F0863DCB-4D83-4ECD-AFE5-7EDC64558B94}" type="pres">
      <dgm:prSet presAssocID="{CCC9EDBE-F083-4B14-BABB-0A3F1B70C9E2}" presName="noGeometry" presStyleCnt="0"/>
      <dgm:spPr/>
    </dgm:pt>
    <dgm:pt modelId="{57963015-ED6A-4B9D-B1E3-603FEA288038}" type="pres">
      <dgm:prSet presAssocID="{CCC9EDBE-F083-4B14-BABB-0A3F1B70C9E2}" presName="childTextVisible" presStyleLbl="bgAccFollowNode1" presStyleIdx="1" presStyleCnt="2" custScaleX="11028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099CA3F-AD44-47F6-BCA0-6722368E93B3}" type="pres">
      <dgm:prSet presAssocID="{CCC9EDBE-F083-4B14-BABB-0A3F1B70C9E2}" presName="childTextHidden" presStyleLbl="bgAccFollowNode1" presStyleIdx="1" presStyleCnt="2"/>
      <dgm:spPr/>
      <dgm:t>
        <a:bodyPr/>
        <a:lstStyle/>
        <a:p>
          <a:endParaRPr lang="en-US"/>
        </a:p>
      </dgm:t>
    </dgm:pt>
    <dgm:pt modelId="{B30B500F-3025-4BF5-AA9A-1F7C6D70BE99}" type="pres">
      <dgm:prSet presAssocID="{CCC9EDBE-F083-4B14-BABB-0A3F1B70C9E2}" presName="parentText" presStyleLbl="node1" presStyleIdx="1" presStyleCnt="2" custLinFactNeighborX="-7668" custLinFactNeighborY="-677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B45C236E-72E9-46F9-B0C6-3269248684C1}" srcId="{CCC9EDBE-F083-4B14-BABB-0A3F1B70C9E2}" destId="{39591DC1-E175-422E-BB69-7FFC1C836A1D}" srcOrd="2" destOrd="0" parTransId="{312D5570-9FC7-4074-87CE-76BF59D1D26B}" sibTransId="{7F1DA8C4-B3E9-42D1-AFC9-8E2883F0CD07}"/>
    <dgm:cxn modelId="{5696644D-EB65-43A5-A36B-4872F52C598E}" srcId="{A8768AE5-F48D-4C97-B3EF-90D9362EEB6C}" destId="{CCC9EDBE-F083-4B14-BABB-0A3F1B70C9E2}" srcOrd="1" destOrd="0" parTransId="{C7BE2017-2063-404D-B2BC-42AFF9AFA0C2}" sibTransId="{42DF00A7-BBD0-4C12-A8E5-7845789AB8BF}"/>
    <dgm:cxn modelId="{6FBB9E75-E069-4714-8F8B-AD21C76BFE91}" srcId="{CCC9EDBE-F083-4B14-BABB-0A3F1B70C9E2}" destId="{444D6A93-89D3-4331-AEA1-C298DF222C13}" srcOrd="0" destOrd="0" parTransId="{75AE2EDF-1EAD-4EED-AC44-DDD2485BA438}" sibTransId="{5003641A-CA3F-4DF8-B6C8-6D22494FBC1F}"/>
    <dgm:cxn modelId="{0627F42E-6E41-43D7-B2CE-3F7993018CC8}" type="presOf" srcId="{444D6A93-89D3-4331-AEA1-C298DF222C13}" destId="{6099CA3F-AD44-47F6-BCA0-6722368E93B3}" srcOrd="1" destOrd="0" presId="urn:microsoft.com/office/officeart/2005/8/layout/hProcess6"/>
    <dgm:cxn modelId="{F12AFFB0-2234-4596-B8A4-134762902524}" type="presOf" srcId="{FE6F521B-901B-4A3B-9F5A-3588D2C996D4}" destId="{52A0C8BF-B490-40DF-A997-665B84C922B6}" srcOrd="1" destOrd="0" presId="urn:microsoft.com/office/officeart/2005/8/layout/hProcess6"/>
    <dgm:cxn modelId="{51A8095F-AE12-482E-AD42-5E33B28A2736}" type="presOf" srcId="{CEDBE194-6A16-41FD-BDAB-5320D31BF980}" destId="{57963015-ED6A-4B9D-B1E3-603FEA288038}" srcOrd="0" destOrd="1" presId="urn:microsoft.com/office/officeart/2005/8/layout/hProcess6"/>
    <dgm:cxn modelId="{8D5F0CBF-AE04-4502-9EF0-B4A995E1F359}" type="presOf" srcId="{48F0AB5F-69FA-4CCB-9F54-733AD15BAD7E}" destId="{EDAA532E-7BC1-4A5C-B6E4-0413C694538E}" srcOrd="0" destOrd="0" presId="urn:microsoft.com/office/officeart/2005/8/layout/hProcess6"/>
    <dgm:cxn modelId="{5AA82942-0F0A-4234-97CC-F821A8FE75E2}" type="presOf" srcId="{4BC71DCC-296E-4C69-BFFC-1F9EFBA9E89F}" destId="{52A0C8BF-B490-40DF-A997-665B84C922B6}" srcOrd="1" destOrd="2" presId="urn:microsoft.com/office/officeart/2005/8/layout/hProcess6"/>
    <dgm:cxn modelId="{14077456-1BA3-4204-826F-15EE18158716}" type="presOf" srcId="{39591DC1-E175-422E-BB69-7FFC1C836A1D}" destId="{6099CA3F-AD44-47F6-BCA0-6722368E93B3}" srcOrd="1" destOrd="2" presId="urn:microsoft.com/office/officeart/2005/8/layout/hProcess6"/>
    <dgm:cxn modelId="{7D2E71A4-F9A4-47F3-8786-4010A2A23EF4}" type="presOf" srcId="{822B9E28-00AB-448B-8940-8E6BFBA50649}" destId="{52A0C8BF-B490-40DF-A997-665B84C922B6}" srcOrd="1" destOrd="1" presId="urn:microsoft.com/office/officeart/2005/8/layout/hProcess6"/>
    <dgm:cxn modelId="{A8BB68B8-272A-4FA9-B7BF-3D5D8644281B}" srcId="{48F0AB5F-69FA-4CCB-9F54-733AD15BAD7E}" destId="{FE6F521B-901B-4A3B-9F5A-3588D2C996D4}" srcOrd="0" destOrd="0" parTransId="{43EADCFE-DDD7-4AEA-837D-DCCAAD0D09EC}" sibTransId="{381FA5B6-595B-48E4-B742-2653AD640EF8}"/>
    <dgm:cxn modelId="{B546EC4A-7FD6-4101-B0C8-CEF635CE382D}" type="presOf" srcId="{822B9E28-00AB-448B-8940-8E6BFBA50649}" destId="{10AEF071-28E3-4736-9A29-96294229A855}" srcOrd="0" destOrd="1" presId="urn:microsoft.com/office/officeart/2005/8/layout/hProcess6"/>
    <dgm:cxn modelId="{B574D91C-FC14-488D-A10E-18FC0CA4B2B3}" srcId="{48F0AB5F-69FA-4CCB-9F54-733AD15BAD7E}" destId="{822B9E28-00AB-448B-8940-8E6BFBA50649}" srcOrd="1" destOrd="0" parTransId="{4E217A5A-A189-4078-89DC-5F661DB65FCB}" sibTransId="{3B5C3BAE-31D2-4457-ADD5-D98CE805B41F}"/>
    <dgm:cxn modelId="{6EFF9C1E-5E4F-4A16-B2F8-E895A7B94B41}" type="presOf" srcId="{39591DC1-E175-422E-BB69-7FFC1C836A1D}" destId="{57963015-ED6A-4B9D-B1E3-603FEA288038}" srcOrd="0" destOrd="2" presId="urn:microsoft.com/office/officeart/2005/8/layout/hProcess6"/>
    <dgm:cxn modelId="{BA6E2E8C-DF42-4CC5-B4C4-398C09DB2312}" type="presOf" srcId="{CEDBE194-6A16-41FD-BDAB-5320D31BF980}" destId="{6099CA3F-AD44-47F6-BCA0-6722368E93B3}" srcOrd="1" destOrd="1" presId="urn:microsoft.com/office/officeart/2005/8/layout/hProcess6"/>
    <dgm:cxn modelId="{523CB902-E3F7-47A5-B662-CC142CE9C240}" srcId="{CCC9EDBE-F083-4B14-BABB-0A3F1B70C9E2}" destId="{CEDBE194-6A16-41FD-BDAB-5320D31BF980}" srcOrd="1" destOrd="0" parTransId="{3685164C-06FB-4081-BAB7-BF7B0BDD1A2E}" sibTransId="{528C050B-1960-4F0C-B2E7-8E39C40C6E82}"/>
    <dgm:cxn modelId="{0972931E-36CB-4E72-9756-BC88E804C172}" type="presOf" srcId="{4BC71DCC-296E-4C69-BFFC-1F9EFBA9E89F}" destId="{10AEF071-28E3-4736-9A29-96294229A855}" srcOrd="0" destOrd="2" presId="urn:microsoft.com/office/officeart/2005/8/layout/hProcess6"/>
    <dgm:cxn modelId="{26ED1D33-B10D-4338-8C0C-4648F1710623}" srcId="{48F0AB5F-69FA-4CCB-9F54-733AD15BAD7E}" destId="{4BC71DCC-296E-4C69-BFFC-1F9EFBA9E89F}" srcOrd="2" destOrd="0" parTransId="{864D0CF2-E35B-47F9-A6D0-CFB874DFF02A}" sibTransId="{2B1DD255-EE4A-4072-A83C-D0D5C955F14E}"/>
    <dgm:cxn modelId="{4D884E30-4884-4225-8B56-6B861D0388CF}" type="presOf" srcId="{A8768AE5-F48D-4C97-B3EF-90D9362EEB6C}" destId="{3B7CE8C5-CFEB-404C-BBAD-8DA3C7B27EE1}" srcOrd="0" destOrd="0" presId="urn:microsoft.com/office/officeart/2005/8/layout/hProcess6"/>
    <dgm:cxn modelId="{D4A5A0E7-A107-4508-B4A1-CDBF3FE80421}" type="presOf" srcId="{FE6F521B-901B-4A3B-9F5A-3588D2C996D4}" destId="{10AEF071-28E3-4736-9A29-96294229A855}" srcOrd="0" destOrd="0" presId="urn:microsoft.com/office/officeart/2005/8/layout/hProcess6"/>
    <dgm:cxn modelId="{18A90F64-DA28-4350-B975-C2B376A30182}" srcId="{A8768AE5-F48D-4C97-B3EF-90D9362EEB6C}" destId="{48F0AB5F-69FA-4CCB-9F54-733AD15BAD7E}" srcOrd="0" destOrd="0" parTransId="{4EBD61B0-4D92-4116-8DF4-A68F4987D7DE}" sibTransId="{1458FBCC-14E3-4C98-83FA-3BEF9B92BFB6}"/>
    <dgm:cxn modelId="{CC38B9B7-554C-4B87-93D9-C353B3A8618E}" type="presOf" srcId="{CCC9EDBE-F083-4B14-BABB-0A3F1B70C9E2}" destId="{B30B500F-3025-4BF5-AA9A-1F7C6D70BE99}" srcOrd="0" destOrd="0" presId="urn:microsoft.com/office/officeart/2005/8/layout/hProcess6"/>
    <dgm:cxn modelId="{810C28F4-268D-4969-8C32-F5BD5B769115}" type="presOf" srcId="{444D6A93-89D3-4331-AEA1-C298DF222C13}" destId="{57963015-ED6A-4B9D-B1E3-603FEA288038}" srcOrd="0" destOrd="0" presId="urn:microsoft.com/office/officeart/2005/8/layout/hProcess6"/>
    <dgm:cxn modelId="{C86F7079-675A-48EF-9E87-6AF1619EB323}" type="presParOf" srcId="{3B7CE8C5-CFEB-404C-BBAD-8DA3C7B27EE1}" destId="{D735D9B1-34F4-42B0-97E4-E22BA09710F5}" srcOrd="0" destOrd="0" presId="urn:microsoft.com/office/officeart/2005/8/layout/hProcess6"/>
    <dgm:cxn modelId="{1F2B761D-3734-467E-B95A-1894552413E6}" type="presParOf" srcId="{D735D9B1-34F4-42B0-97E4-E22BA09710F5}" destId="{1F024D46-9065-4B37-BD55-31649ADA3989}" srcOrd="0" destOrd="0" presId="urn:microsoft.com/office/officeart/2005/8/layout/hProcess6"/>
    <dgm:cxn modelId="{25BBBBBD-EB52-4629-A843-4F7AFAB57C73}" type="presParOf" srcId="{D735D9B1-34F4-42B0-97E4-E22BA09710F5}" destId="{10AEF071-28E3-4736-9A29-96294229A855}" srcOrd="1" destOrd="0" presId="urn:microsoft.com/office/officeart/2005/8/layout/hProcess6"/>
    <dgm:cxn modelId="{2325EF36-61B4-49A4-A305-7BA57882B0A3}" type="presParOf" srcId="{D735D9B1-34F4-42B0-97E4-E22BA09710F5}" destId="{52A0C8BF-B490-40DF-A997-665B84C922B6}" srcOrd="2" destOrd="0" presId="urn:microsoft.com/office/officeart/2005/8/layout/hProcess6"/>
    <dgm:cxn modelId="{0F812317-B723-474F-A08F-6B711EA453FE}" type="presParOf" srcId="{D735D9B1-34F4-42B0-97E4-E22BA09710F5}" destId="{EDAA532E-7BC1-4A5C-B6E4-0413C694538E}" srcOrd="3" destOrd="0" presId="urn:microsoft.com/office/officeart/2005/8/layout/hProcess6"/>
    <dgm:cxn modelId="{B95B1AB5-7C99-46B8-B032-4B0C3EFE293C}" type="presParOf" srcId="{3B7CE8C5-CFEB-404C-BBAD-8DA3C7B27EE1}" destId="{738EBD78-8408-468E-BEFF-FCAEA6D02648}" srcOrd="1" destOrd="0" presId="urn:microsoft.com/office/officeart/2005/8/layout/hProcess6"/>
    <dgm:cxn modelId="{3A1BB50D-2933-482F-9BB0-FBA34DFCE503}" type="presParOf" srcId="{3B7CE8C5-CFEB-404C-BBAD-8DA3C7B27EE1}" destId="{0734BA87-C885-4E8D-91A2-C51F728FD300}" srcOrd="2" destOrd="0" presId="urn:microsoft.com/office/officeart/2005/8/layout/hProcess6"/>
    <dgm:cxn modelId="{79FF6F2B-2222-4103-AA48-679347043200}" type="presParOf" srcId="{0734BA87-C885-4E8D-91A2-C51F728FD300}" destId="{F0863DCB-4D83-4ECD-AFE5-7EDC64558B94}" srcOrd="0" destOrd="0" presId="urn:microsoft.com/office/officeart/2005/8/layout/hProcess6"/>
    <dgm:cxn modelId="{76B9EBC7-7804-488C-82CA-0696DE826597}" type="presParOf" srcId="{0734BA87-C885-4E8D-91A2-C51F728FD300}" destId="{57963015-ED6A-4B9D-B1E3-603FEA288038}" srcOrd="1" destOrd="0" presId="urn:microsoft.com/office/officeart/2005/8/layout/hProcess6"/>
    <dgm:cxn modelId="{5DF6CA2F-DEDD-4807-AF8F-739CA6AB9770}" type="presParOf" srcId="{0734BA87-C885-4E8D-91A2-C51F728FD300}" destId="{6099CA3F-AD44-47F6-BCA0-6722368E93B3}" srcOrd="2" destOrd="0" presId="urn:microsoft.com/office/officeart/2005/8/layout/hProcess6"/>
    <dgm:cxn modelId="{3803334E-5D2E-48A5-A8BF-4F992B23AF8E}" type="presParOf" srcId="{0734BA87-C885-4E8D-91A2-C51F728FD300}" destId="{B30B500F-3025-4BF5-AA9A-1F7C6D70BE99}" srcOrd="3" destOrd="0" presId="urn:microsoft.com/office/officeart/2005/8/layout/hProcess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325A02F-27F4-4AA4-BDD5-FE57369D34DE}">
      <dsp:nvSpPr>
        <dsp:cNvPr id="0" name=""/>
        <dsp:cNvSpPr/>
      </dsp:nvSpPr>
      <dsp:spPr>
        <a:xfrm>
          <a:off x="350124" y="128128"/>
          <a:ext cx="2627042" cy="1628603"/>
        </a:xfrm>
        <a:prstGeom prst="ellipse">
          <a:avLst/>
        </a:prstGeom>
        <a:solidFill>
          <a:schemeClr val="accent3">
            <a:alpha val="5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2700" prstMaterial="clear">
          <a:bevelT w="177800" h="254000"/>
          <a:bevelB w="1524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Cultura organizacional, estructura</a:t>
          </a:r>
        </a:p>
      </dsp:txBody>
      <dsp:txXfrm>
        <a:off x="734845" y="366631"/>
        <a:ext cx="1857600" cy="1151597"/>
      </dsp:txXfrm>
    </dsp:sp>
    <dsp:sp modelId="{81B2E17B-67D3-4063-9917-8A02955DEC9E}">
      <dsp:nvSpPr>
        <dsp:cNvPr id="0" name=""/>
        <dsp:cNvSpPr/>
      </dsp:nvSpPr>
      <dsp:spPr>
        <a:xfrm>
          <a:off x="587264" y="1658585"/>
          <a:ext cx="749513" cy="749214"/>
        </a:xfrm>
        <a:prstGeom prst="ellipse">
          <a:avLst/>
        </a:prstGeom>
        <a:solidFill>
          <a:schemeClr val="accent3">
            <a:alpha val="5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2700" prstMaterial="clear">
          <a:bevelT w="177800" h="254000"/>
          <a:bevelB w="1524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</dsp:sp>
    <dsp:sp modelId="{ADF48D1B-418B-46AA-AABC-DB1B065FC915}">
      <dsp:nvSpPr>
        <dsp:cNvPr id="0" name=""/>
        <dsp:cNvSpPr/>
      </dsp:nvSpPr>
      <dsp:spPr>
        <a:xfrm>
          <a:off x="2801102" y="683018"/>
          <a:ext cx="436113" cy="435828"/>
        </a:xfrm>
        <a:prstGeom prst="ellipse">
          <a:avLst/>
        </a:prstGeom>
        <a:solidFill>
          <a:schemeClr val="accent3">
            <a:alpha val="5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2700" prstMaterial="clear">
          <a:bevelT w="177800" h="254000"/>
          <a:bevelB w="1524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</dsp:sp>
    <dsp:sp modelId="{A36F09FB-F3EC-436B-9E17-BE793ACD3007}">
      <dsp:nvSpPr>
        <dsp:cNvPr id="0" name=""/>
        <dsp:cNvSpPr/>
      </dsp:nvSpPr>
      <dsp:spPr>
        <a:xfrm>
          <a:off x="2145092" y="1105575"/>
          <a:ext cx="2513746" cy="1525895"/>
        </a:xfrm>
        <a:prstGeom prst="ellipse">
          <a:avLst/>
        </a:prstGeom>
        <a:solidFill>
          <a:schemeClr val="accent3">
            <a:alpha val="5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2700" prstMaterial="clear">
          <a:bevelT w="177800" h="254000"/>
          <a:bevelB w="1524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Experiencia, gestión administrativa</a:t>
          </a:r>
        </a:p>
      </dsp:txBody>
      <dsp:txXfrm>
        <a:off x="2513222" y="1329037"/>
        <a:ext cx="1777486" cy="1078971"/>
      </dsp:txXfrm>
    </dsp:sp>
    <dsp:sp modelId="{E8928604-7B0E-4497-8B60-12A5346B75F0}">
      <dsp:nvSpPr>
        <dsp:cNvPr id="0" name=""/>
        <dsp:cNvSpPr/>
      </dsp:nvSpPr>
      <dsp:spPr>
        <a:xfrm>
          <a:off x="2798598" y="2913453"/>
          <a:ext cx="436113" cy="435828"/>
        </a:xfrm>
        <a:prstGeom prst="ellipse">
          <a:avLst/>
        </a:prstGeom>
        <a:solidFill>
          <a:schemeClr val="accent3">
            <a:alpha val="5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2700" prstMaterial="clear">
          <a:bevelT w="177800" h="254000"/>
          <a:bevelB w="1524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</dsp:sp>
    <dsp:sp modelId="{A4E4AD62-FD01-4466-B72C-616AF8755F1A}">
      <dsp:nvSpPr>
        <dsp:cNvPr id="0" name=""/>
        <dsp:cNvSpPr/>
      </dsp:nvSpPr>
      <dsp:spPr>
        <a:xfrm>
          <a:off x="560714" y="2166224"/>
          <a:ext cx="2758861" cy="1525895"/>
        </a:xfrm>
        <a:prstGeom prst="ellipse">
          <a:avLst/>
        </a:prstGeom>
        <a:solidFill>
          <a:schemeClr val="accent3">
            <a:alpha val="5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2700" prstMaterial="clear">
          <a:bevelT w="177800" h="254000"/>
          <a:bevelB w="1524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Conocimientos en la dirección, gobernanza</a:t>
          </a:r>
        </a:p>
      </dsp:txBody>
      <dsp:txXfrm>
        <a:off x="964740" y="2389686"/>
        <a:ext cx="1950809" cy="1078971"/>
      </dsp:txXfrm>
    </dsp:sp>
    <dsp:sp modelId="{2F4C7D47-1EF6-4486-B6BD-A5F72616D0BF}">
      <dsp:nvSpPr>
        <dsp:cNvPr id="0" name=""/>
        <dsp:cNvSpPr/>
      </dsp:nvSpPr>
      <dsp:spPr>
        <a:xfrm>
          <a:off x="697426" y="3674058"/>
          <a:ext cx="3824700" cy="890970"/>
        </a:xfrm>
        <a:prstGeom prst="rect">
          <a:avLst/>
        </a:prstGeom>
        <a:noFill/>
        <a:ln w="6350" cap="flat" cmpd="sng" algn="ctr">
          <a:solidFill>
            <a:schemeClr val="dk1">
              <a:alpha val="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b="1" kern="12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Deficiencia</a:t>
          </a:r>
        </a:p>
      </dsp:txBody>
      <dsp:txXfrm>
        <a:off x="697426" y="3674058"/>
        <a:ext cx="3824700" cy="890970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59A4A3F-1C76-469D-98C0-FF1608E515E0}">
      <dsp:nvSpPr>
        <dsp:cNvPr id="0" name=""/>
        <dsp:cNvSpPr/>
      </dsp:nvSpPr>
      <dsp:spPr>
        <a:xfrm>
          <a:off x="1264653" y="0"/>
          <a:ext cx="3456592" cy="3021497"/>
        </a:xfrm>
        <a:prstGeom prst="rightArrow">
          <a:avLst>
            <a:gd name="adj1" fmla="val 70000"/>
            <a:gd name="adj2" fmla="val 50000"/>
          </a:avLst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2"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0640" tIns="10160" rIns="20320" bIns="10160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600" b="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1: Se puede interpretar de varias formas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600" b="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2: Neutro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600" b="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3: Tiene una única interpretación</a:t>
          </a:r>
          <a:endParaRPr lang="es-ES" sz="1600" b="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2128801" y="453225"/>
        <a:ext cx="1685089" cy="2115047"/>
      </dsp:txXfrm>
    </dsp:sp>
    <dsp:sp modelId="{206D402E-CC29-4721-A6B6-BA0C959F2CC8}">
      <dsp:nvSpPr>
        <dsp:cNvPr id="0" name=""/>
        <dsp:cNvSpPr/>
      </dsp:nvSpPr>
      <dsp:spPr>
        <a:xfrm>
          <a:off x="265637" y="646600"/>
          <a:ext cx="1837127" cy="1728296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b="1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Interpretación</a:t>
          </a:r>
          <a:endParaRPr lang="es-ES" sz="1600" b="1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534678" y="899703"/>
        <a:ext cx="1299045" cy="1222090"/>
      </dsp:txXfrm>
    </dsp:sp>
    <dsp:sp modelId="{8B225B8B-F384-4863-9B00-113E5DAB7B9D}">
      <dsp:nvSpPr>
        <dsp:cNvPr id="0" name=""/>
        <dsp:cNvSpPr/>
      </dsp:nvSpPr>
      <dsp:spPr>
        <a:xfrm>
          <a:off x="5818404" y="0"/>
          <a:ext cx="3456592" cy="3021497"/>
        </a:xfrm>
        <a:prstGeom prst="rightArrow">
          <a:avLst>
            <a:gd name="adj1" fmla="val 70000"/>
            <a:gd name="adj2" fmla="val 50000"/>
          </a:avLst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2"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0640" tIns="10160" rIns="20320" bIns="10160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60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1: Nada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60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2: Neutro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60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3: Conciso</a:t>
          </a:r>
        </a:p>
      </dsp:txBody>
      <dsp:txXfrm>
        <a:off x="6682552" y="453225"/>
        <a:ext cx="1685089" cy="2115047"/>
      </dsp:txXfrm>
    </dsp:sp>
    <dsp:sp modelId="{9E15C69C-F321-45B1-B94B-F3D6F5FE370D}">
      <dsp:nvSpPr>
        <dsp:cNvPr id="0" name=""/>
        <dsp:cNvSpPr/>
      </dsp:nvSpPr>
      <dsp:spPr>
        <a:xfrm>
          <a:off x="4954256" y="646600"/>
          <a:ext cx="1728296" cy="1728296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b="1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Claridad</a:t>
          </a:r>
          <a:endParaRPr lang="es-ES" sz="1600" b="1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5207359" y="899703"/>
        <a:ext cx="1222090" cy="1222090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6A8AAC7-63B9-4980-9D3C-108F183F537C}">
      <dsp:nvSpPr>
        <dsp:cNvPr id="0" name=""/>
        <dsp:cNvSpPr/>
      </dsp:nvSpPr>
      <dsp:spPr>
        <a:xfrm>
          <a:off x="0" y="479985"/>
          <a:ext cx="2903983" cy="639980"/>
        </a:xfrm>
        <a:prstGeom prst="notched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07F2313-7178-44E7-B5BF-93F22426165E}">
      <dsp:nvSpPr>
        <dsp:cNvPr id="0" name=""/>
        <dsp:cNvSpPr/>
      </dsp:nvSpPr>
      <dsp:spPr>
        <a:xfrm>
          <a:off x="0" y="0"/>
          <a:ext cx="2613585" cy="6399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6464" tIns="156464" rIns="156464" bIns="156464" numCol="1" spcCol="1270" anchor="b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200" kern="12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Población</a:t>
          </a:r>
          <a:r>
            <a:rPr lang="es-ES" sz="2200" kern="1200" dirty="0">
              <a:solidFill>
                <a:srgbClr val="000000"/>
              </a:solidFill>
            </a:rPr>
            <a:t> </a:t>
          </a:r>
        </a:p>
      </dsp:txBody>
      <dsp:txXfrm>
        <a:off x="0" y="0"/>
        <a:ext cx="2613585" cy="639980"/>
      </dsp:txXfrm>
    </dsp:sp>
    <dsp:sp modelId="{63D94175-64CA-4DF0-83C1-D65A528D13D6}">
      <dsp:nvSpPr>
        <dsp:cNvPr id="0" name=""/>
        <dsp:cNvSpPr/>
      </dsp:nvSpPr>
      <dsp:spPr>
        <a:xfrm>
          <a:off x="1226795" y="719978"/>
          <a:ext cx="159995" cy="159995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6A8AAC7-63B9-4980-9D3C-108F183F537C}">
      <dsp:nvSpPr>
        <dsp:cNvPr id="0" name=""/>
        <dsp:cNvSpPr/>
      </dsp:nvSpPr>
      <dsp:spPr>
        <a:xfrm>
          <a:off x="0" y="479985"/>
          <a:ext cx="2903983" cy="639980"/>
        </a:xfrm>
        <a:prstGeom prst="notched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07F2313-7178-44E7-B5BF-93F22426165E}">
      <dsp:nvSpPr>
        <dsp:cNvPr id="0" name=""/>
        <dsp:cNvSpPr/>
      </dsp:nvSpPr>
      <dsp:spPr>
        <a:xfrm>
          <a:off x="0" y="0"/>
          <a:ext cx="2613585" cy="6399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63576" tIns="163576" rIns="163576" bIns="163576" numCol="1" spcCol="1270" anchor="b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300" kern="12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Muestra </a:t>
          </a:r>
        </a:p>
      </dsp:txBody>
      <dsp:txXfrm>
        <a:off x="0" y="0"/>
        <a:ext cx="2613585" cy="639980"/>
      </dsp:txXfrm>
    </dsp:sp>
    <dsp:sp modelId="{63D94175-64CA-4DF0-83C1-D65A528D13D6}">
      <dsp:nvSpPr>
        <dsp:cNvPr id="0" name=""/>
        <dsp:cNvSpPr/>
      </dsp:nvSpPr>
      <dsp:spPr>
        <a:xfrm>
          <a:off x="1226795" y="719978"/>
          <a:ext cx="159995" cy="159995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EB41FF9-624F-4C30-81E1-C83CB16AE82F}">
      <dsp:nvSpPr>
        <dsp:cNvPr id="0" name=""/>
        <dsp:cNvSpPr/>
      </dsp:nvSpPr>
      <dsp:spPr>
        <a:xfrm>
          <a:off x="100095" y="1022400"/>
          <a:ext cx="1476640" cy="4866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b="1" kern="12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Desempeño financiero</a:t>
          </a:r>
        </a:p>
      </dsp:txBody>
      <dsp:txXfrm>
        <a:off x="100095" y="1022400"/>
        <a:ext cx="1476640" cy="486620"/>
      </dsp:txXfrm>
    </dsp:sp>
    <dsp:sp modelId="{3DA44456-BB41-4494-BBA2-8BC2A686C18A}">
      <dsp:nvSpPr>
        <dsp:cNvPr id="0" name=""/>
        <dsp:cNvSpPr/>
      </dsp:nvSpPr>
      <dsp:spPr>
        <a:xfrm>
          <a:off x="98417" y="874401"/>
          <a:ext cx="117460" cy="117460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C850E8B9-2785-473C-A764-D6302F400F1A}">
      <dsp:nvSpPr>
        <dsp:cNvPr id="0" name=""/>
        <dsp:cNvSpPr/>
      </dsp:nvSpPr>
      <dsp:spPr>
        <a:xfrm>
          <a:off x="180639" y="709957"/>
          <a:ext cx="117460" cy="117460"/>
        </a:xfrm>
        <a:prstGeom prst="ellipse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6E51026D-B1BB-4E1E-8F8A-C981250E2C49}">
      <dsp:nvSpPr>
        <dsp:cNvPr id="0" name=""/>
        <dsp:cNvSpPr/>
      </dsp:nvSpPr>
      <dsp:spPr>
        <a:xfrm>
          <a:off x="377971" y="742846"/>
          <a:ext cx="184580" cy="184580"/>
        </a:xfrm>
        <a:prstGeom prst="ellipse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4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E7C54068-E6E4-4264-B118-7BA0B0F76C8C}">
      <dsp:nvSpPr>
        <dsp:cNvPr id="0" name=""/>
        <dsp:cNvSpPr/>
      </dsp:nvSpPr>
      <dsp:spPr>
        <a:xfrm>
          <a:off x="542415" y="561957"/>
          <a:ext cx="117460" cy="117460"/>
        </a:xfrm>
        <a:prstGeom prst="ellipse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5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C654A072-D95A-4E45-91C7-8DC860BAEBBE}">
      <dsp:nvSpPr>
        <dsp:cNvPr id="0" name=""/>
        <dsp:cNvSpPr/>
      </dsp:nvSpPr>
      <dsp:spPr>
        <a:xfrm>
          <a:off x="756193" y="496180"/>
          <a:ext cx="117460" cy="117460"/>
        </a:xfrm>
        <a:prstGeom prst="ellipse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6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C6E3DC0C-6741-44C3-B6E0-B8B52F199DE5}">
      <dsp:nvSpPr>
        <dsp:cNvPr id="0" name=""/>
        <dsp:cNvSpPr/>
      </dsp:nvSpPr>
      <dsp:spPr>
        <a:xfrm>
          <a:off x="1019303" y="611290"/>
          <a:ext cx="117460" cy="117460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945F6972-EA3C-4578-836C-AABA2A04B6E2}">
      <dsp:nvSpPr>
        <dsp:cNvPr id="0" name=""/>
        <dsp:cNvSpPr/>
      </dsp:nvSpPr>
      <dsp:spPr>
        <a:xfrm>
          <a:off x="1183747" y="693512"/>
          <a:ext cx="184580" cy="184580"/>
        </a:xfrm>
        <a:prstGeom prst="ellipse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CD6CC9B2-6D36-435C-8E51-89C513798F0E}">
      <dsp:nvSpPr>
        <dsp:cNvPr id="0" name=""/>
        <dsp:cNvSpPr/>
      </dsp:nvSpPr>
      <dsp:spPr>
        <a:xfrm>
          <a:off x="1413969" y="874401"/>
          <a:ext cx="117460" cy="117460"/>
        </a:xfrm>
        <a:prstGeom prst="ellipse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4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EA5316B8-07E0-43EC-B6DB-31241BABD97D}">
      <dsp:nvSpPr>
        <dsp:cNvPr id="0" name=""/>
        <dsp:cNvSpPr/>
      </dsp:nvSpPr>
      <dsp:spPr>
        <a:xfrm>
          <a:off x="1512635" y="1055289"/>
          <a:ext cx="117460" cy="117460"/>
        </a:xfrm>
        <a:prstGeom prst="ellipse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5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77B26D68-6205-4FC0-B3CC-41C10AEF8CF5}">
      <dsp:nvSpPr>
        <dsp:cNvPr id="0" name=""/>
        <dsp:cNvSpPr/>
      </dsp:nvSpPr>
      <dsp:spPr>
        <a:xfrm>
          <a:off x="657526" y="709957"/>
          <a:ext cx="302040" cy="302040"/>
        </a:xfrm>
        <a:prstGeom prst="ellipse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6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736D2CB1-9E5A-471E-AEE5-F13FE6E00C8D}">
      <dsp:nvSpPr>
        <dsp:cNvPr id="0" name=""/>
        <dsp:cNvSpPr/>
      </dsp:nvSpPr>
      <dsp:spPr>
        <a:xfrm>
          <a:off x="16195" y="1334844"/>
          <a:ext cx="117460" cy="117460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B8B2546B-D0D2-4601-85F2-D17222201569}">
      <dsp:nvSpPr>
        <dsp:cNvPr id="0" name=""/>
        <dsp:cNvSpPr/>
      </dsp:nvSpPr>
      <dsp:spPr>
        <a:xfrm>
          <a:off x="114861" y="1482844"/>
          <a:ext cx="184580" cy="184580"/>
        </a:xfrm>
        <a:prstGeom prst="ellipse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62D784C9-1BBC-4F2D-B0A4-3B40D4D04E5B}">
      <dsp:nvSpPr>
        <dsp:cNvPr id="0" name=""/>
        <dsp:cNvSpPr/>
      </dsp:nvSpPr>
      <dsp:spPr>
        <a:xfrm>
          <a:off x="361527" y="1614399"/>
          <a:ext cx="268480" cy="268480"/>
        </a:xfrm>
        <a:prstGeom prst="ellipse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4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D6F3370C-40B6-4545-9B31-B1ED5EA2E14E}">
      <dsp:nvSpPr>
        <dsp:cNvPr id="0" name=""/>
        <dsp:cNvSpPr/>
      </dsp:nvSpPr>
      <dsp:spPr>
        <a:xfrm>
          <a:off x="706859" y="1828176"/>
          <a:ext cx="117460" cy="117460"/>
        </a:xfrm>
        <a:prstGeom prst="ellipse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5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9241805F-A617-49E5-958F-39B0A2895667}">
      <dsp:nvSpPr>
        <dsp:cNvPr id="0" name=""/>
        <dsp:cNvSpPr/>
      </dsp:nvSpPr>
      <dsp:spPr>
        <a:xfrm>
          <a:off x="772637" y="1614399"/>
          <a:ext cx="184580" cy="184580"/>
        </a:xfrm>
        <a:prstGeom prst="ellipse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6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7804231B-F073-4B09-BF29-901666E864D2}">
      <dsp:nvSpPr>
        <dsp:cNvPr id="0" name=""/>
        <dsp:cNvSpPr/>
      </dsp:nvSpPr>
      <dsp:spPr>
        <a:xfrm>
          <a:off x="937081" y="1844621"/>
          <a:ext cx="117460" cy="117460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7F6A5D03-9FD5-43BA-8635-41439FCC4DA7}">
      <dsp:nvSpPr>
        <dsp:cNvPr id="0" name=""/>
        <dsp:cNvSpPr/>
      </dsp:nvSpPr>
      <dsp:spPr>
        <a:xfrm>
          <a:off x="1085081" y="1581510"/>
          <a:ext cx="268480" cy="268480"/>
        </a:xfrm>
        <a:prstGeom prst="ellipse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0EC8860E-5D4C-4867-A724-EE694AF6B080}">
      <dsp:nvSpPr>
        <dsp:cNvPr id="0" name=""/>
        <dsp:cNvSpPr/>
      </dsp:nvSpPr>
      <dsp:spPr>
        <a:xfrm>
          <a:off x="1446857" y="1515733"/>
          <a:ext cx="184580" cy="184580"/>
        </a:xfrm>
        <a:prstGeom prst="ellipse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4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5AA97239-BF35-4E11-AE88-B8B4E4DF1799}">
      <dsp:nvSpPr>
        <dsp:cNvPr id="0" name=""/>
        <dsp:cNvSpPr/>
      </dsp:nvSpPr>
      <dsp:spPr>
        <a:xfrm>
          <a:off x="1631438" y="742572"/>
          <a:ext cx="542085" cy="1034899"/>
        </a:xfrm>
        <a:prstGeom prst="chevron">
          <a:avLst>
            <a:gd name="adj" fmla="val 6231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670B096B-1F88-4553-B926-1F19B45A4443}">
      <dsp:nvSpPr>
        <dsp:cNvPr id="0" name=""/>
        <dsp:cNvSpPr/>
      </dsp:nvSpPr>
      <dsp:spPr>
        <a:xfrm>
          <a:off x="2173523" y="743075"/>
          <a:ext cx="1478414" cy="103488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b="1" kern="12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Análisis Factorial</a:t>
          </a:r>
        </a:p>
      </dsp:txBody>
      <dsp:txXfrm>
        <a:off x="2173523" y="743075"/>
        <a:ext cx="1478414" cy="1034889"/>
      </dsp:txXfrm>
    </dsp:sp>
    <dsp:sp modelId="{E8297124-DB45-441E-B829-2DC6BC75BE58}">
      <dsp:nvSpPr>
        <dsp:cNvPr id="0" name=""/>
        <dsp:cNvSpPr/>
      </dsp:nvSpPr>
      <dsp:spPr>
        <a:xfrm>
          <a:off x="3651937" y="742572"/>
          <a:ext cx="542085" cy="1034899"/>
        </a:xfrm>
        <a:prstGeom prst="chevron">
          <a:avLst>
            <a:gd name="adj" fmla="val 6231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7EF34658-4759-4C77-BEB4-718D0A6B179C}">
      <dsp:nvSpPr>
        <dsp:cNvPr id="0" name=""/>
        <dsp:cNvSpPr/>
      </dsp:nvSpPr>
      <dsp:spPr>
        <a:xfrm>
          <a:off x="4279117" y="661363"/>
          <a:ext cx="1256652" cy="1256652"/>
        </a:xfrm>
        <a:prstGeom prst="ellipse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5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Reducir Datos</a:t>
          </a:r>
        </a:p>
      </dsp:txBody>
      <dsp:txXfrm>
        <a:off x="4463149" y="845395"/>
        <a:ext cx="888588" cy="888588"/>
      </dsp:txXfrm>
    </dsp:sp>
    <dsp:sp modelId="{A7035F5F-511B-4835-9AE1-27A42956FC3F}">
      <dsp:nvSpPr>
        <dsp:cNvPr id="0" name=""/>
        <dsp:cNvSpPr/>
      </dsp:nvSpPr>
      <dsp:spPr>
        <a:xfrm>
          <a:off x="4194022" y="2048515"/>
          <a:ext cx="1478414" cy="91168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kern="12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Explicar el máximo de información obtenida de los datos.</a:t>
          </a:r>
        </a:p>
      </dsp:txBody>
      <dsp:txXfrm>
        <a:off x="4194022" y="2048515"/>
        <a:ext cx="1478414" cy="911688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1CFF52E-8B62-4DC1-B901-AE3DAEAFE223}">
      <dsp:nvSpPr>
        <dsp:cNvPr id="0" name=""/>
        <dsp:cNvSpPr/>
      </dsp:nvSpPr>
      <dsp:spPr>
        <a:xfrm>
          <a:off x="1114323" y="0"/>
          <a:ext cx="3384376" cy="3384376"/>
        </a:xfrm>
        <a:prstGeom prst="triangle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45342A3B-99E8-42BD-BF08-B05841035DC8}">
      <dsp:nvSpPr>
        <dsp:cNvPr id="0" name=""/>
        <dsp:cNvSpPr/>
      </dsp:nvSpPr>
      <dsp:spPr>
        <a:xfrm>
          <a:off x="2806511" y="338768"/>
          <a:ext cx="2199844" cy="481215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>
              <a:latin typeface="Times New Roman" pitchFamily="18" charset="0"/>
              <a:cs typeface="Times New Roman" pitchFamily="18" charset="0"/>
            </a:rPr>
            <a:t>Test de esfericidad de Bartlett</a:t>
          </a:r>
          <a:endParaRPr lang="es-ES" sz="16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2830002" y="362259"/>
        <a:ext cx="2152862" cy="434233"/>
      </dsp:txXfrm>
    </dsp:sp>
    <dsp:sp modelId="{52C3C701-3BDF-491B-BA32-D0C4AF9E78D4}">
      <dsp:nvSpPr>
        <dsp:cNvPr id="0" name=""/>
        <dsp:cNvSpPr/>
      </dsp:nvSpPr>
      <dsp:spPr>
        <a:xfrm>
          <a:off x="2806511" y="880136"/>
          <a:ext cx="2199844" cy="481215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>
              <a:latin typeface="Times New Roman" pitchFamily="18" charset="0"/>
              <a:cs typeface="Times New Roman" pitchFamily="18" charset="0"/>
            </a:rPr>
            <a:t>Índice Kaiser-Meyer-Olkin</a:t>
          </a:r>
          <a:endParaRPr lang="es-ES" sz="16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2830002" y="903627"/>
        <a:ext cx="2152862" cy="434233"/>
      </dsp:txXfrm>
    </dsp:sp>
    <dsp:sp modelId="{0C98462E-1A71-4083-AF9A-10E19E5F1661}">
      <dsp:nvSpPr>
        <dsp:cNvPr id="0" name=""/>
        <dsp:cNvSpPr/>
      </dsp:nvSpPr>
      <dsp:spPr>
        <a:xfrm>
          <a:off x="2806511" y="1421504"/>
          <a:ext cx="2199844" cy="481215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>
              <a:latin typeface="Times New Roman" pitchFamily="18" charset="0"/>
              <a:cs typeface="Times New Roman" pitchFamily="18" charset="0"/>
            </a:rPr>
            <a:t>Comunalidades</a:t>
          </a:r>
          <a:endParaRPr lang="es-ES" sz="16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2830002" y="1444995"/>
        <a:ext cx="2152862" cy="434233"/>
      </dsp:txXfrm>
    </dsp:sp>
    <dsp:sp modelId="{F47FE4DE-0D67-4360-8D50-6C49BA719C7F}">
      <dsp:nvSpPr>
        <dsp:cNvPr id="0" name=""/>
        <dsp:cNvSpPr/>
      </dsp:nvSpPr>
      <dsp:spPr>
        <a:xfrm>
          <a:off x="2806511" y="1962871"/>
          <a:ext cx="2199844" cy="481215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>
              <a:latin typeface="Times New Roman" pitchFamily="18" charset="0"/>
              <a:cs typeface="Times New Roman" pitchFamily="18" charset="0"/>
            </a:rPr>
            <a:t>Matriz de componentes rotados</a:t>
          </a:r>
          <a:endParaRPr lang="es-ES" sz="16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2830002" y="1986362"/>
        <a:ext cx="2152862" cy="434233"/>
      </dsp:txXfrm>
    </dsp:sp>
    <dsp:sp modelId="{CF962C33-1A9E-44F5-ACC1-FE2CF229149A}">
      <dsp:nvSpPr>
        <dsp:cNvPr id="0" name=""/>
        <dsp:cNvSpPr/>
      </dsp:nvSpPr>
      <dsp:spPr>
        <a:xfrm>
          <a:off x="2806511" y="2504239"/>
          <a:ext cx="2199844" cy="481215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>
              <a:latin typeface="Times New Roman" pitchFamily="18" charset="0"/>
              <a:cs typeface="Times New Roman" pitchFamily="18" charset="0"/>
            </a:rPr>
            <a:t>Gráfico de cargas</a:t>
          </a:r>
          <a:endParaRPr lang="es-ES" sz="16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2830002" y="2527730"/>
        <a:ext cx="2152862" cy="434233"/>
      </dsp:txXfrm>
    </dsp:sp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050FC30-E42D-48E8-B13F-B48C02426685}">
      <dsp:nvSpPr>
        <dsp:cNvPr id="0" name=""/>
        <dsp:cNvSpPr/>
      </dsp:nvSpPr>
      <dsp:spPr>
        <a:xfrm>
          <a:off x="1583311" y="463338"/>
          <a:ext cx="3092460" cy="3092460"/>
        </a:xfrm>
        <a:prstGeom prst="blockArc">
          <a:avLst>
            <a:gd name="adj1" fmla="val 10800000"/>
            <a:gd name="adj2" fmla="val 16200000"/>
            <a:gd name="adj3" fmla="val 4644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5BEFE18-7BAB-49B1-B24F-91F0C16CE39B}">
      <dsp:nvSpPr>
        <dsp:cNvPr id="0" name=""/>
        <dsp:cNvSpPr/>
      </dsp:nvSpPr>
      <dsp:spPr>
        <a:xfrm>
          <a:off x="1583311" y="463338"/>
          <a:ext cx="3092460" cy="3092460"/>
        </a:xfrm>
        <a:prstGeom prst="blockArc">
          <a:avLst>
            <a:gd name="adj1" fmla="val 5400000"/>
            <a:gd name="adj2" fmla="val 10800000"/>
            <a:gd name="adj3" fmla="val 4644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ED17A07-CF1D-40BC-8615-7613BDBE6076}">
      <dsp:nvSpPr>
        <dsp:cNvPr id="0" name=""/>
        <dsp:cNvSpPr/>
      </dsp:nvSpPr>
      <dsp:spPr>
        <a:xfrm>
          <a:off x="1583311" y="463338"/>
          <a:ext cx="3092460" cy="3092460"/>
        </a:xfrm>
        <a:prstGeom prst="blockArc">
          <a:avLst>
            <a:gd name="adj1" fmla="val 0"/>
            <a:gd name="adj2" fmla="val 5400000"/>
            <a:gd name="adj3" fmla="val 4644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BFBF403-E644-4F38-A7A1-62E2FBFA9BEB}">
      <dsp:nvSpPr>
        <dsp:cNvPr id="0" name=""/>
        <dsp:cNvSpPr/>
      </dsp:nvSpPr>
      <dsp:spPr>
        <a:xfrm>
          <a:off x="1583311" y="463338"/>
          <a:ext cx="3092460" cy="3092460"/>
        </a:xfrm>
        <a:prstGeom prst="blockArc">
          <a:avLst>
            <a:gd name="adj1" fmla="val 16200000"/>
            <a:gd name="adj2" fmla="val 0"/>
            <a:gd name="adj3" fmla="val 4644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A5F1310-5F18-4F12-817B-87B53A045114}">
      <dsp:nvSpPr>
        <dsp:cNvPr id="0" name=""/>
        <dsp:cNvSpPr/>
      </dsp:nvSpPr>
      <dsp:spPr>
        <a:xfrm>
          <a:off x="2417141" y="1297168"/>
          <a:ext cx="1424800" cy="142480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Índice de Gobierno Corporativo</a:t>
          </a:r>
          <a:endParaRPr lang="en-US" sz="14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2625798" y="1505825"/>
        <a:ext cx="1007486" cy="1007486"/>
      </dsp:txXfrm>
    </dsp:sp>
    <dsp:sp modelId="{DC145039-20C9-4F57-9CF2-6A765449AE40}">
      <dsp:nvSpPr>
        <dsp:cNvPr id="0" name=""/>
        <dsp:cNvSpPr/>
      </dsp:nvSpPr>
      <dsp:spPr>
        <a:xfrm>
          <a:off x="1882432" y="563"/>
          <a:ext cx="2494219" cy="99736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CAPTCA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(Alpha de Crombach)</a:t>
          </a:r>
          <a:endParaRPr lang="en-US" sz="14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2247702" y="146623"/>
        <a:ext cx="1763679" cy="705240"/>
      </dsp:txXfrm>
    </dsp:sp>
    <dsp:sp modelId="{D099517E-D2AA-45C1-817D-958FC81FE540}">
      <dsp:nvSpPr>
        <dsp:cNvPr id="0" name=""/>
        <dsp:cNvSpPr/>
      </dsp:nvSpPr>
      <dsp:spPr>
        <a:xfrm>
          <a:off x="3935027" y="1510888"/>
          <a:ext cx="1409679" cy="99736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Algoritmo</a:t>
          </a:r>
        </a:p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Princals</a:t>
          </a:r>
          <a:endParaRPr lang="en-US" sz="15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4141470" y="1656948"/>
        <a:ext cx="996793" cy="705240"/>
      </dsp:txXfrm>
    </dsp:sp>
    <dsp:sp modelId="{E7634141-BFDD-4596-B079-D95EC9CD1444}">
      <dsp:nvSpPr>
        <dsp:cNvPr id="0" name=""/>
        <dsp:cNvSpPr/>
      </dsp:nvSpPr>
      <dsp:spPr>
        <a:xfrm>
          <a:off x="2434032" y="3021213"/>
          <a:ext cx="1391018" cy="99736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Valor mínimo y máximo</a:t>
          </a:r>
          <a:endParaRPr lang="en-US" sz="14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2637742" y="3167273"/>
        <a:ext cx="983598" cy="705240"/>
      </dsp:txXfrm>
    </dsp:sp>
    <dsp:sp modelId="{412270C8-9416-4BA5-9EC5-887C7980172F}">
      <dsp:nvSpPr>
        <dsp:cNvPr id="0" name=""/>
        <dsp:cNvSpPr/>
      </dsp:nvSpPr>
      <dsp:spPr>
        <a:xfrm>
          <a:off x="811394" y="1510888"/>
          <a:ext cx="1615644" cy="99736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Factor de Escalamiento</a:t>
          </a:r>
          <a:endParaRPr lang="en-US" sz="14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1048000" y="1656948"/>
        <a:ext cx="1142432" cy="705240"/>
      </dsp:txXfrm>
    </dsp:sp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EB41FF9-624F-4C30-81E1-C83CB16AE82F}">
      <dsp:nvSpPr>
        <dsp:cNvPr id="0" name=""/>
        <dsp:cNvSpPr/>
      </dsp:nvSpPr>
      <dsp:spPr>
        <a:xfrm>
          <a:off x="1019728" y="953245"/>
          <a:ext cx="2670584" cy="88007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b="1" kern="12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Escalamiento Óptimo</a:t>
          </a:r>
        </a:p>
      </dsp:txBody>
      <dsp:txXfrm>
        <a:off x="1019728" y="953245"/>
        <a:ext cx="2670584" cy="880079"/>
      </dsp:txXfrm>
    </dsp:sp>
    <dsp:sp modelId="{3DA44456-BB41-4494-BBA2-8BC2A686C18A}">
      <dsp:nvSpPr>
        <dsp:cNvPr id="0" name=""/>
        <dsp:cNvSpPr/>
      </dsp:nvSpPr>
      <dsp:spPr>
        <a:xfrm>
          <a:off x="1016693" y="685580"/>
          <a:ext cx="212432" cy="212432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C850E8B9-2785-473C-A764-D6302F400F1A}">
      <dsp:nvSpPr>
        <dsp:cNvPr id="0" name=""/>
        <dsp:cNvSpPr/>
      </dsp:nvSpPr>
      <dsp:spPr>
        <a:xfrm>
          <a:off x="1165397" y="388174"/>
          <a:ext cx="212432" cy="212432"/>
        </a:xfrm>
        <a:prstGeom prst="ellipse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6E51026D-B1BB-4E1E-8F8A-C981250E2C49}">
      <dsp:nvSpPr>
        <dsp:cNvPr id="0" name=""/>
        <dsp:cNvSpPr/>
      </dsp:nvSpPr>
      <dsp:spPr>
        <a:xfrm>
          <a:off x="1522284" y="447655"/>
          <a:ext cx="333823" cy="333823"/>
        </a:xfrm>
        <a:prstGeom prst="ellipse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4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E7C54068-E6E4-4264-B118-7BA0B0F76C8C}">
      <dsp:nvSpPr>
        <dsp:cNvPr id="0" name=""/>
        <dsp:cNvSpPr/>
      </dsp:nvSpPr>
      <dsp:spPr>
        <a:xfrm>
          <a:off x="1819690" y="120508"/>
          <a:ext cx="212432" cy="212432"/>
        </a:xfrm>
        <a:prstGeom prst="ellipse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5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C654A072-D95A-4E45-91C7-8DC860BAEBBE}">
      <dsp:nvSpPr>
        <dsp:cNvPr id="0" name=""/>
        <dsp:cNvSpPr/>
      </dsp:nvSpPr>
      <dsp:spPr>
        <a:xfrm>
          <a:off x="2206318" y="1546"/>
          <a:ext cx="212432" cy="212432"/>
        </a:xfrm>
        <a:prstGeom prst="ellipse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6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C6E3DC0C-6741-44C3-B6E0-B8B52F199DE5}">
      <dsp:nvSpPr>
        <dsp:cNvPr id="0" name=""/>
        <dsp:cNvSpPr/>
      </dsp:nvSpPr>
      <dsp:spPr>
        <a:xfrm>
          <a:off x="2682167" y="209730"/>
          <a:ext cx="212432" cy="212432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945F6972-EA3C-4578-836C-AABA2A04B6E2}">
      <dsp:nvSpPr>
        <dsp:cNvPr id="0" name=""/>
        <dsp:cNvSpPr/>
      </dsp:nvSpPr>
      <dsp:spPr>
        <a:xfrm>
          <a:off x="2979573" y="358433"/>
          <a:ext cx="333823" cy="333823"/>
        </a:xfrm>
        <a:prstGeom prst="ellipse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CD6CC9B2-6D36-435C-8E51-89C513798F0E}">
      <dsp:nvSpPr>
        <dsp:cNvPr id="0" name=""/>
        <dsp:cNvSpPr/>
      </dsp:nvSpPr>
      <dsp:spPr>
        <a:xfrm>
          <a:off x="3395942" y="685580"/>
          <a:ext cx="212432" cy="212432"/>
        </a:xfrm>
        <a:prstGeom prst="ellipse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4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EA5316B8-07E0-43EC-B6DB-31241BABD97D}">
      <dsp:nvSpPr>
        <dsp:cNvPr id="0" name=""/>
        <dsp:cNvSpPr/>
      </dsp:nvSpPr>
      <dsp:spPr>
        <a:xfrm>
          <a:off x="3574385" y="1012726"/>
          <a:ext cx="212432" cy="212432"/>
        </a:xfrm>
        <a:prstGeom prst="ellipse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5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77B26D68-6205-4FC0-B3CC-41C10AEF8CF5}">
      <dsp:nvSpPr>
        <dsp:cNvPr id="0" name=""/>
        <dsp:cNvSpPr/>
      </dsp:nvSpPr>
      <dsp:spPr>
        <a:xfrm>
          <a:off x="2027874" y="388174"/>
          <a:ext cx="546255" cy="546255"/>
        </a:xfrm>
        <a:prstGeom prst="ellipse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6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736D2CB1-9E5A-471E-AEE5-F13FE6E00C8D}">
      <dsp:nvSpPr>
        <dsp:cNvPr id="0" name=""/>
        <dsp:cNvSpPr/>
      </dsp:nvSpPr>
      <dsp:spPr>
        <a:xfrm>
          <a:off x="867990" y="1518317"/>
          <a:ext cx="212432" cy="212432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B8B2546B-D0D2-4601-85F2-D17222201569}">
      <dsp:nvSpPr>
        <dsp:cNvPr id="0" name=""/>
        <dsp:cNvSpPr/>
      </dsp:nvSpPr>
      <dsp:spPr>
        <a:xfrm>
          <a:off x="1046434" y="1785982"/>
          <a:ext cx="333823" cy="333823"/>
        </a:xfrm>
        <a:prstGeom prst="ellipse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62D784C9-1BBC-4F2D-B0A4-3B40D4D04E5B}">
      <dsp:nvSpPr>
        <dsp:cNvPr id="0" name=""/>
        <dsp:cNvSpPr/>
      </dsp:nvSpPr>
      <dsp:spPr>
        <a:xfrm>
          <a:off x="1492543" y="2023907"/>
          <a:ext cx="485560" cy="485560"/>
        </a:xfrm>
        <a:prstGeom prst="ellipse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4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D6F3370C-40B6-4545-9B31-B1ED5EA2E14E}">
      <dsp:nvSpPr>
        <dsp:cNvPr id="0" name=""/>
        <dsp:cNvSpPr/>
      </dsp:nvSpPr>
      <dsp:spPr>
        <a:xfrm>
          <a:off x="2117096" y="2410535"/>
          <a:ext cx="212432" cy="212432"/>
        </a:xfrm>
        <a:prstGeom prst="ellipse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5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9241805F-A617-49E5-958F-39B0A2895667}">
      <dsp:nvSpPr>
        <dsp:cNvPr id="0" name=""/>
        <dsp:cNvSpPr/>
      </dsp:nvSpPr>
      <dsp:spPr>
        <a:xfrm>
          <a:off x="2236058" y="2023907"/>
          <a:ext cx="333823" cy="333823"/>
        </a:xfrm>
        <a:prstGeom prst="ellipse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6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7804231B-F073-4B09-BF29-901666E864D2}">
      <dsp:nvSpPr>
        <dsp:cNvPr id="0" name=""/>
        <dsp:cNvSpPr/>
      </dsp:nvSpPr>
      <dsp:spPr>
        <a:xfrm>
          <a:off x="2533464" y="2440275"/>
          <a:ext cx="212432" cy="212432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7F6A5D03-9FD5-43BA-8635-41439FCC4DA7}">
      <dsp:nvSpPr>
        <dsp:cNvPr id="0" name=""/>
        <dsp:cNvSpPr/>
      </dsp:nvSpPr>
      <dsp:spPr>
        <a:xfrm>
          <a:off x="2801130" y="1964426"/>
          <a:ext cx="485560" cy="485560"/>
        </a:xfrm>
        <a:prstGeom prst="ellipse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0EC8860E-5D4C-4867-A724-EE694AF6B080}">
      <dsp:nvSpPr>
        <dsp:cNvPr id="0" name=""/>
        <dsp:cNvSpPr/>
      </dsp:nvSpPr>
      <dsp:spPr>
        <a:xfrm>
          <a:off x="3455423" y="1845463"/>
          <a:ext cx="333823" cy="333823"/>
        </a:xfrm>
        <a:prstGeom prst="ellipse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4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5AA97239-BF35-4E11-AE88-B8B4E4DF1799}">
      <dsp:nvSpPr>
        <dsp:cNvPr id="0" name=""/>
        <dsp:cNvSpPr/>
      </dsp:nvSpPr>
      <dsp:spPr>
        <a:xfrm>
          <a:off x="3789246" y="447160"/>
          <a:ext cx="980390" cy="1871673"/>
        </a:xfrm>
        <a:prstGeom prst="chevron">
          <a:avLst>
            <a:gd name="adj" fmla="val 6231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670B096B-1F88-4553-B926-1F19B45A4443}">
      <dsp:nvSpPr>
        <dsp:cNvPr id="0" name=""/>
        <dsp:cNvSpPr/>
      </dsp:nvSpPr>
      <dsp:spPr>
        <a:xfrm>
          <a:off x="4769637" y="448069"/>
          <a:ext cx="2673793" cy="187165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b="1" kern="12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Matriz de Saturaciones</a:t>
          </a:r>
        </a:p>
      </dsp:txBody>
      <dsp:txXfrm>
        <a:off x="4769637" y="448069"/>
        <a:ext cx="2673793" cy="1871655"/>
      </dsp:txXfrm>
    </dsp:sp>
    <dsp:sp modelId="{E8297124-DB45-441E-B829-2DC6BC75BE58}">
      <dsp:nvSpPr>
        <dsp:cNvPr id="0" name=""/>
        <dsp:cNvSpPr/>
      </dsp:nvSpPr>
      <dsp:spPr>
        <a:xfrm>
          <a:off x="7443430" y="447160"/>
          <a:ext cx="980390" cy="1871673"/>
        </a:xfrm>
        <a:prstGeom prst="chevron">
          <a:avLst>
            <a:gd name="adj" fmla="val 6231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7EF34658-4759-4C77-BEB4-718D0A6B179C}">
      <dsp:nvSpPr>
        <dsp:cNvPr id="0" name=""/>
        <dsp:cNvSpPr/>
      </dsp:nvSpPr>
      <dsp:spPr>
        <a:xfrm>
          <a:off x="8624356" y="314380"/>
          <a:ext cx="2272724" cy="2272724"/>
        </a:xfrm>
        <a:prstGeom prst="ellipse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5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300" kern="12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Reducir Lineamientos</a:t>
          </a:r>
        </a:p>
      </dsp:txBody>
      <dsp:txXfrm>
        <a:off x="8957189" y="647213"/>
        <a:ext cx="1607058" cy="1607058"/>
      </dsp:txXfrm>
    </dsp:sp>
    <dsp:sp modelId="{A7035F5F-511B-4835-9AE1-27A42956FC3F}">
      <dsp:nvSpPr>
        <dsp:cNvPr id="0" name=""/>
        <dsp:cNvSpPr/>
      </dsp:nvSpPr>
      <dsp:spPr>
        <a:xfrm>
          <a:off x="8423821" y="2612042"/>
          <a:ext cx="2673793" cy="204281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240" tIns="15240" rIns="15240" bIns="15240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200" kern="12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30 preguntas se mantenían</a:t>
          </a:r>
          <a:endParaRPr lang="es-ES" sz="1200" kern="1200" dirty="0">
            <a:solidFill>
              <a:srgbClr val="000000"/>
            </a:solidFill>
            <a:latin typeface="Times New Roman" pitchFamily="18" charset="0"/>
            <a:cs typeface="Times New Roman" pitchFamily="18" charset="0"/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200" kern="12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32 lineamientos se sometan a evaluación de su nivel de contribución</a:t>
          </a:r>
          <a:endParaRPr lang="es-ES" sz="1200" kern="1200" dirty="0">
            <a:solidFill>
              <a:srgbClr val="000000"/>
            </a:solidFill>
            <a:latin typeface="Times New Roman" pitchFamily="18" charset="0"/>
            <a:cs typeface="Times New Roman" pitchFamily="18" charset="0"/>
          </a:endParaRPr>
        </a:p>
      </dsp:txBody>
      <dsp:txXfrm>
        <a:off x="8423821" y="2612042"/>
        <a:ext cx="2673793" cy="204281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E7A9925-6808-4328-85B5-3B78499EA723}">
      <dsp:nvSpPr>
        <dsp:cNvPr id="0" name=""/>
        <dsp:cNvSpPr/>
      </dsp:nvSpPr>
      <dsp:spPr>
        <a:xfrm rot="5400000">
          <a:off x="1362590" y="1623941"/>
          <a:ext cx="1436235" cy="1635103"/>
        </a:xfrm>
        <a:prstGeom prst="bentUpArrow">
          <a:avLst>
            <a:gd name="adj1" fmla="val 32840"/>
            <a:gd name="adj2" fmla="val 25000"/>
            <a:gd name="adj3" fmla="val 3578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8A4A068C-4FAA-4371-A53E-6474D6047AAB}">
      <dsp:nvSpPr>
        <dsp:cNvPr id="0" name=""/>
        <dsp:cNvSpPr/>
      </dsp:nvSpPr>
      <dsp:spPr>
        <a:xfrm>
          <a:off x="982075" y="31844"/>
          <a:ext cx="2417775" cy="1692364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>
              <a:latin typeface="Times New Roman" pitchFamily="18" charset="0"/>
              <a:cs typeface="Times New Roman" pitchFamily="18" charset="0"/>
            </a:rPr>
            <a:t>Conjunto de normas y actitudes en virtud de las cuales se dirige y controla una organización</a:t>
          </a:r>
        </a:p>
      </dsp:txBody>
      <dsp:txXfrm>
        <a:off x="1064704" y="114473"/>
        <a:ext cx="2252517" cy="1527106"/>
      </dsp:txXfrm>
    </dsp:sp>
    <dsp:sp modelId="{4EDF1936-EFE3-455D-A80E-4C8345A8EAA2}">
      <dsp:nvSpPr>
        <dsp:cNvPr id="0" name=""/>
        <dsp:cNvSpPr/>
      </dsp:nvSpPr>
      <dsp:spPr>
        <a:xfrm>
          <a:off x="3399851" y="193250"/>
          <a:ext cx="1758459" cy="136784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124F5AA-27AD-48D6-8DC0-87B3FA15D7A2}">
      <dsp:nvSpPr>
        <dsp:cNvPr id="0" name=""/>
        <dsp:cNvSpPr/>
      </dsp:nvSpPr>
      <dsp:spPr>
        <a:xfrm rot="5400000">
          <a:off x="3367183" y="3525024"/>
          <a:ext cx="1436235" cy="1635103"/>
        </a:xfrm>
        <a:prstGeom prst="bentUpArrow">
          <a:avLst>
            <a:gd name="adj1" fmla="val 32840"/>
            <a:gd name="adj2" fmla="val 25000"/>
            <a:gd name="adj3" fmla="val 3578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62043252-92FC-415B-8AB1-F3614414FA1E}">
      <dsp:nvSpPr>
        <dsp:cNvPr id="0" name=""/>
        <dsp:cNvSpPr/>
      </dsp:nvSpPr>
      <dsp:spPr>
        <a:xfrm>
          <a:off x="2986668" y="1932928"/>
          <a:ext cx="2417775" cy="1692364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>
              <a:latin typeface="Times New Roman" pitchFamily="18" charset="0"/>
              <a:cs typeface="Times New Roman" pitchFamily="18" charset="0"/>
            </a:rPr>
            <a:t>Estableciendo las responsabilidades, derechos y deberes</a:t>
          </a:r>
          <a:endParaRPr lang="es-EC" sz="18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3069297" y="2015557"/>
        <a:ext cx="2252517" cy="1527106"/>
      </dsp:txXfrm>
    </dsp:sp>
    <dsp:sp modelId="{9F951A65-BEC0-481F-AEE7-684F3FC15396}">
      <dsp:nvSpPr>
        <dsp:cNvPr id="0" name=""/>
        <dsp:cNvSpPr/>
      </dsp:nvSpPr>
      <dsp:spPr>
        <a:xfrm>
          <a:off x="5404444" y="2094334"/>
          <a:ext cx="1758459" cy="136784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546FFF8-3188-44CF-9012-5F2779E71C84}">
      <dsp:nvSpPr>
        <dsp:cNvPr id="0" name=""/>
        <dsp:cNvSpPr/>
      </dsp:nvSpPr>
      <dsp:spPr>
        <a:xfrm>
          <a:off x="4991261" y="3834012"/>
          <a:ext cx="2417775" cy="1692364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>
              <a:latin typeface="Times New Roman" pitchFamily="18" charset="0"/>
              <a:cs typeface="Times New Roman" pitchFamily="18" charset="0"/>
            </a:rPr>
            <a:t>Abarca las prácticas formales e informales que propician las relaciones entre directivos, gerencia y accionistas</a:t>
          </a:r>
          <a:endParaRPr lang="es-EC" sz="18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5073890" y="3916641"/>
        <a:ext cx="2252517" cy="1527106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B8B4BA9-5690-4182-A166-77E359C9701D}">
      <dsp:nvSpPr>
        <dsp:cNvPr id="0" name=""/>
        <dsp:cNvSpPr/>
      </dsp:nvSpPr>
      <dsp:spPr>
        <a:xfrm>
          <a:off x="144028" y="288032"/>
          <a:ext cx="2100452" cy="1656185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23825" tIns="123825" rIns="123825" bIns="123825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Inglaterra en el año 1600.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Se basa en reglas de control financiero de administración en caso necesitar emisiones de bonos y acciones</a:t>
          </a:r>
        </a:p>
      </dsp:txBody>
      <dsp:txXfrm>
        <a:off x="182141" y="326145"/>
        <a:ext cx="2024226" cy="1225062"/>
      </dsp:txXfrm>
    </dsp:sp>
    <dsp:sp modelId="{1557117E-937A-4C50-884B-945D18C0316A}">
      <dsp:nvSpPr>
        <dsp:cNvPr id="0" name=""/>
        <dsp:cNvSpPr/>
      </dsp:nvSpPr>
      <dsp:spPr>
        <a:xfrm>
          <a:off x="1155943" y="72023"/>
          <a:ext cx="3048129" cy="3048129"/>
        </a:xfrm>
        <a:prstGeom prst="leftCircularArrow">
          <a:avLst>
            <a:gd name="adj1" fmla="val 4093"/>
            <a:gd name="adj2" fmla="val 515119"/>
            <a:gd name="adj3" fmla="val 2290629"/>
            <a:gd name="adj4" fmla="val 9024489"/>
            <a:gd name="adj5" fmla="val 4775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F21D64DF-A576-467E-B099-75CF206F5412}">
      <dsp:nvSpPr>
        <dsp:cNvPr id="0" name=""/>
        <dsp:cNvSpPr/>
      </dsp:nvSpPr>
      <dsp:spPr>
        <a:xfrm>
          <a:off x="730750" y="1798319"/>
          <a:ext cx="1483012" cy="58974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8575" tIns="19050" rIns="28575" bIns="190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b="1" kern="1200" dirty="0">
              <a:solidFill>
                <a:schemeClr val="bg1">
                  <a:lumMod val="95000"/>
                </a:schemeClr>
              </a:solidFill>
              <a:latin typeface="Times New Roman" pitchFamily="18" charset="0"/>
              <a:cs typeface="Times New Roman" pitchFamily="18" charset="0"/>
            </a:rPr>
            <a:t>Británico</a:t>
          </a:r>
        </a:p>
      </dsp:txBody>
      <dsp:txXfrm>
        <a:off x="748023" y="1815592"/>
        <a:ext cx="1448466" cy="555199"/>
      </dsp:txXfrm>
    </dsp:sp>
    <dsp:sp modelId="{3817F557-FCE6-45AF-ACA3-8DBE24D07523}">
      <dsp:nvSpPr>
        <dsp:cNvPr id="0" name=""/>
        <dsp:cNvSpPr/>
      </dsp:nvSpPr>
      <dsp:spPr>
        <a:xfrm>
          <a:off x="3199019" y="575062"/>
          <a:ext cx="2100452" cy="1656185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23825" tIns="123825" rIns="123825" bIns="123825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EEUU en el año 1792</a:t>
          </a:r>
          <a:endParaRPr lang="es-EC" sz="1400" b="1" kern="1200" dirty="0">
            <a:solidFill>
              <a:srgbClr val="000000"/>
            </a:solidFill>
            <a:latin typeface="Times New Roman" pitchFamily="18" charset="0"/>
            <a:cs typeface="Times New Roman" pitchFamily="18" charset="0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Ejerce funciones mediante la conformación de varios comités</a:t>
          </a:r>
          <a:endParaRPr lang="es-EC" sz="1400" b="1" kern="1200" dirty="0">
            <a:solidFill>
              <a:srgbClr val="000000"/>
            </a:solidFill>
            <a:latin typeface="Times New Roman" pitchFamily="18" charset="0"/>
            <a:cs typeface="Times New Roman" pitchFamily="18" charset="0"/>
          </a:endParaRPr>
        </a:p>
      </dsp:txBody>
      <dsp:txXfrm>
        <a:off x="3237132" y="968072"/>
        <a:ext cx="2024226" cy="1225062"/>
      </dsp:txXfrm>
    </dsp:sp>
    <dsp:sp modelId="{1487341B-EBBC-4600-81C9-4585D2574289}">
      <dsp:nvSpPr>
        <dsp:cNvPr id="0" name=""/>
        <dsp:cNvSpPr/>
      </dsp:nvSpPr>
      <dsp:spPr>
        <a:xfrm>
          <a:off x="4277056" y="-597143"/>
          <a:ext cx="3166490" cy="3166490"/>
        </a:xfrm>
        <a:prstGeom prst="circularArrow">
          <a:avLst>
            <a:gd name="adj1" fmla="val 3940"/>
            <a:gd name="adj2" fmla="val 494030"/>
            <a:gd name="adj3" fmla="val 18935051"/>
            <a:gd name="adj4" fmla="val 12180102"/>
            <a:gd name="adj5" fmla="val 4596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193AB589-D32B-4CA5-AC68-2575DC3DF058}">
      <dsp:nvSpPr>
        <dsp:cNvPr id="0" name=""/>
        <dsp:cNvSpPr/>
      </dsp:nvSpPr>
      <dsp:spPr>
        <a:xfrm>
          <a:off x="3785833" y="420246"/>
          <a:ext cx="1483012" cy="58974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8575" tIns="19050" rIns="28575" bIns="190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b="1" kern="1200" dirty="0">
              <a:solidFill>
                <a:schemeClr val="bg1">
                  <a:lumMod val="95000"/>
                </a:schemeClr>
              </a:solidFill>
              <a:latin typeface="Times New Roman" pitchFamily="18" charset="0"/>
              <a:cs typeface="Times New Roman" pitchFamily="18" charset="0"/>
            </a:rPr>
            <a:t>Norteamericano</a:t>
          </a:r>
        </a:p>
      </dsp:txBody>
      <dsp:txXfrm>
        <a:off x="3803106" y="437519"/>
        <a:ext cx="1448466" cy="555199"/>
      </dsp:txXfrm>
    </dsp:sp>
    <dsp:sp modelId="{E9B011C2-6C97-4669-8C93-BF942E2F0558}">
      <dsp:nvSpPr>
        <dsp:cNvPr id="0" name=""/>
        <dsp:cNvSpPr/>
      </dsp:nvSpPr>
      <dsp:spPr>
        <a:xfrm>
          <a:off x="6155007" y="288032"/>
          <a:ext cx="2100452" cy="1656185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23825" tIns="123825" rIns="123825" bIns="123825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Exige la divulgación de información entre los accionistas de forma que se pueda mantener la transparencia en los procesos de votación.</a:t>
          </a:r>
          <a:endParaRPr lang="es-EC" sz="1400" b="1" kern="1200" dirty="0">
            <a:solidFill>
              <a:srgbClr val="000000"/>
            </a:solidFill>
            <a:latin typeface="Times New Roman" pitchFamily="18" charset="0"/>
            <a:cs typeface="Times New Roman" pitchFamily="18" charset="0"/>
          </a:endParaRPr>
        </a:p>
      </dsp:txBody>
      <dsp:txXfrm>
        <a:off x="6193120" y="326145"/>
        <a:ext cx="2024226" cy="1225062"/>
      </dsp:txXfrm>
    </dsp:sp>
    <dsp:sp modelId="{7D7D7F8E-9DC7-4152-BAE0-A5BC5F77D93E}">
      <dsp:nvSpPr>
        <dsp:cNvPr id="0" name=""/>
        <dsp:cNvSpPr/>
      </dsp:nvSpPr>
      <dsp:spPr>
        <a:xfrm>
          <a:off x="7223007" y="-7"/>
          <a:ext cx="3362161" cy="3362161"/>
        </a:xfrm>
        <a:prstGeom prst="leftCircularArrow">
          <a:avLst>
            <a:gd name="adj1" fmla="val 3711"/>
            <a:gd name="adj2" fmla="val 462716"/>
            <a:gd name="adj3" fmla="val 2330564"/>
            <a:gd name="adj4" fmla="val 9116827"/>
            <a:gd name="adj5" fmla="val 4329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4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1EFAF1EF-A899-48B9-B3A6-EB4704C98E8A}">
      <dsp:nvSpPr>
        <dsp:cNvPr id="0" name=""/>
        <dsp:cNvSpPr/>
      </dsp:nvSpPr>
      <dsp:spPr>
        <a:xfrm>
          <a:off x="6741792" y="1798319"/>
          <a:ext cx="1483012" cy="58974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4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8575" tIns="19050" rIns="28575" bIns="190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b="1" kern="1200" dirty="0">
              <a:solidFill>
                <a:schemeClr val="bg1">
                  <a:lumMod val="95000"/>
                </a:schemeClr>
              </a:solidFill>
              <a:latin typeface="Times New Roman" pitchFamily="18" charset="0"/>
              <a:cs typeface="Times New Roman" pitchFamily="18" charset="0"/>
            </a:rPr>
            <a:t>Francés</a:t>
          </a:r>
        </a:p>
      </dsp:txBody>
      <dsp:txXfrm>
        <a:off x="6759065" y="1815592"/>
        <a:ext cx="1448466" cy="555199"/>
      </dsp:txXfrm>
    </dsp:sp>
    <dsp:sp modelId="{E2BCF12F-BA04-4C35-9B25-57B9932C32D4}">
      <dsp:nvSpPr>
        <dsp:cNvPr id="0" name=""/>
        <dsp:cNvSpPr/>
      </dsp:nvSpPr>
      <dsp:spPr>
        <a:xfrm>
          <a:off x="9399477" y="498253"/>
          <a:ext cx="2265823" cy="1950018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23825" tIns="123825" rIns="123825" bIns="123825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En el año 1976</a:t>
          </a:r>
          <a:endParaRPr lang="es-EC" sz="1400" b="1" kern="1200" dirty="0">
            <a:solidFill>
              <a:srgbClr val="000000"/>
            </a:solidFill>
            <a:latin typeface="Times New Roman" pitchFamily="18" charset="0"/>
            <a:cs typeface="Times New Roman" pitchFamily="18" charset="0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Sistema compuesto de 2 juntas: administrativa (lleva adelante los negocios) y supervisores (asumen las decisiones en la empresa)</a:t>
          </a:r>
          <a:endParaRPr lang="es-EC" sz="1400" b="1" kern="1200" dirty="0">
            <a:solidFill>
              <a:srgbClr val="000000"/>
            </a:solidFill>
            <a:latin typeface="Times New Roman" pitchFamily="18" charset="0"/>
            <a:cs typeface="Times New Roman" pitchFamily="18" charset="0"/>
          </a:endParaRPr>
        </a:p>
      </dsp:txBody>
      <dsp:txXfrm>
        <a:off x="9444352" y="960989"/>
        <a:ext cx="2176073" cy="1442407"/>
      </dsp:txXfrm>
    </dsp:sp>
    <dsp:sp modelId="{1AE3AD48-81B3-4C83-9715-5628A7B97264}">
      <dsp:nvSpPr>
        <dsp:cNvPr id="0" name=""/>
        <dsp:cNvSpPr/>
      </dsp:nvSpPr>
      <dsp:spPr>
        <a:xfrm>
          <a:off x="10068941" y="419196"/>
          <a:ext cx="1483012" cy="58974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5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8575" tIns="19050" rIns="28575" bIns="190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b="1" kern="1200" dirty="0">
              <a:solidFill>
                <a:schemeClr val="bg1">
                  <a:lumMod val="95000"/>
                </a:schemeClr>
              </a:solidFill>
              <a:latin typeface="Times New Roman" pitchFamily="18" charset="0"/>
              <a:cs typeface="Times New Roman" pitchFamily="18" charset="0"/>
            </a:rPr>
            <a:t>Germano</a:t>
          </a:r>
        </a:p>
      </dsp:txBody>
      <dsp:txXfrm>
        <a:off x="10086214" y="436469"/>
        <a:ext cx="1448466" cy="555199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FA53A12-60AA-4D7A-9C92-338FF1C8789D}">
      <dsp:nvSpPr>
        <dsp:cNvPr id="0" name=""/>
        <dsp:cNvSpPr/>
      </dsp:nvSpPr>
      <dsp:spPr>
        <a:xfrm>
          <a:off x="936007" y="286962"/>
          <a:ext cx="2460674" cy="150666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23825" tIns="123825" rIns="123825" bIns="123825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En el año 1854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Aspectos relacionados al capital, mecanismos de compensación, sistema de control donde se reconoce el sistema legal como factor determinante.</a:t>
          </a:r>
        </a:p>
      </dsp:txBody>
      <dsp:txXfrm>
        <a:off x="970679" y="321634"/>
        <a:ext cx="2391330" cy="1114461"/>
      </dsp:txXfrm>
    </dsp:sp>
    <dsp:sp modelId="{043D74F9-A252-4E67-BCE2-338270A5A4D0}">
      <dsp:nvSpPr>
        <dsp:cNvPr id="0" name=""/>
        <dsp:cNvSpPr/>
      </dsp:nvSpPr>
      <dsp:spPr>
        <a:xfrm>
          <a:off x="1980999" y="-625145"/>
          <a:ext cx="4277329" cy="3993137"/>
        </a:xfrm>
        <a:prstGeom prst="leftCircularArrow">
          <a:avLst>
            <a:gd name="adj1" fmla="val 3314"/>
            <a:gd name="adj2" fmla="val 409316"/>
            <a:gd name="adj3" fmla="val 2191799"/>
            <a:gd name="adj4" fmla="val 9031462"/>
            <a:gd name="adj5" fmla="val 3866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D89C821F-A430-40C3-96A0-FE1AB445BF90}">
      <dsp:nvSpPr>
        <dsp:cNvPr id="0" name=""/>
        <dsp:cNvSpPr/>
      </dsp:nvSpPr>
      <dsp:spPr>
        <a:xfrm>
          <a:off x="1764802" y="1797785"/>
          <a:ext cx="1483012" cy="58974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40640" rIns="60960" bIns="4064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3200" kern="1200" dirty="0">
              <a:latin typeface="Times New Roman" pitchFamily="18" charset="0"/>
              <a:cs typeface="Times New Roman" pitchFamily="18" charset="0"/>
            </a:rPr>
            <a:t>Japonés</a:t>
          </a:r>
        </a:p>
      </dsp:txBody>
      <dsp:txXfrm>
        <a:off x="1782075" y="1815058"/>
        <a:ext cx="1448466" cy="555199"/>
      </dsp:txXfrm>
    </dsp:sp>
    <dsp:sp modelId="{E32D3E33-6A1B-4EE6-A81A-246EDE2FAFCA}">
      <dsp:nvSpPr>
        <dsp:cNvPr id="0" name=""/>
        <dsp:cNvSpPr/>
      </dsp:nvSpPr>
      <dsp:spPr>
        <a:xfrm>
          <a:off x="5040565" y="432043"/>
          <a:ext cx="2100452" cy="1950032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23825" tIns="123825" rIns="123825" bIns="123825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En el año 1999 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Evalúa y direcciona el marco legal, institucional y los reglamentos que aplica el gobierno corporativo.</a:t>
          </a:r>
        </a:p>
      </dsp:txBody>
      <dsp:txXfrm>
        <a:off x="5085441" y="894783"/>
        <a:ext cx="2010700" cy="1442416"/>
      </dsp:txXfrm>
    </dsp:sp>
    <dsp:sp modelId="{D762B6E3-D26B-491C-82A9-7AAFBEF5673C}">
      <dsp:nvSpPr>
        <dsp:cNvPr id="0" name=""/>
        <dsp:cNvSpPr/>
      </dsp:nvSpPr>
      <dsp:spPr>
        <a:xfrm>
          <a:off x="5435727" y="-605663"/>
          <a:ext cx="3782361" cy="3782361"/>
        </a:xfrm>
        <a:prstGeom prst="circularArrow">
          <a:avLst>
            <a:gd name="adj1" fmla="val 3498"/>
            <a:gd name="adj2" fmla="val 434028"/>
            <a:gd name="adj3" fmla="val 19281723"/>
            <a:gd name="adj4" fmla="val 12466773"/>
            <a:gd name="adj5" fmla="val 4081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17D36B4F-D30B-4729-8EB2-D666E733D9F3}">
      <dsp:nvSpPr>
        <dsp:cNvPr id="0" name=""/>
        <dsp:cNvSpPr/>
      </dsp:nvSpPr>
      <dsp:spPr>
        <a:xfrm>
          <a:off x="5627351" y="360039"/>
          <a:ext cx="1483012" cy="58974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40640" rIns="60960" bIns="4064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3200" kern="1200" dirty="0">
              <a:latin typeface="Times New Roman" pitchFamily="18" charset="0"/>
              <a:cs typeface="Times New Roman" pitchFamily="18" charset="0"/>
            </a:rPr>
            <a:t>OCDE</a:t>
          </a:r>
        </a:p>
      </dsp:txBody>
      <dsp:txXfrm>
        <a:off x="5644624" y="377312"/>
        <a:ext cx="1448466" cy="555199"/>
      </dsp:txXfrm>
    </dsp:sp>
    <dsp:sp modelId="{CC3D8772-4F9E-4918-8D7C-BE9EB8B373AE}">
      <dsp:nvSpPr>
        <dsp:cNvPr id="0" name=""/>
        <dsp:cNvSpPr/>
      </dsp:nvSpPr>
      <dsp:spPr>
        <a:xfrm>
          <a:off x="8532941" y="420249"/>
          <a:ext cx="2100452" cy="1657148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23825" tIns="123825" rIns="123825" bIns="123825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En el año 2010 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Este modelo a través del Código Latinoamericano desea mejorar las direcciones de gobierno corporativo.</a:t>
          </a:r>
        </a:p>
      </dsp:txBody>
      <dsp:txXfrm>
        <a:off x="8571077" y="458385"/>
        <a:ext cx="2024180" cy="1225773"/>
      </dsp:txXfrm>
    </dsp:sp>
    <dsp:sp modelId="{1D6B71A8-FCC7-4D09-8189-24D2C9FA9804}">
      <dsp:nvSpPr>
        <dsp:cNvPr id="0" name=""/>
        <dsp:cNvSpPr/>
      </dsp:nvSpPr>
      <dsp:spPr>
        <a:xfrm>
          <a:off x="9171025" y="1930537"/>
          <a:ext cx="1483012" cy="58974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4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40640" rIns="60960" bIns="4064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3200" kern="1200" dirty="0">
              <a:latin typeface="Times New Roman" pitchFamily="18" charset="0"/>
              <a:cs typeface="Times New Roman" pitchFamily="18" charset="0"/>
            </a:rPr>
            <a:t>CAF</a:t>
          </a:r>
        </a:p>
      </dsp:txBody>
      <dsp:txXfrm>
        <a:off x="9188298" y="1947810"/>
        <a:ext cx="1448466" cy="555199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A1A48CA-817B-4C69-8CD2-CC2183E56F06}">
      <dsp:nvSpPr>
        <dsp:cNvPr id="0" name=""/>
        <dsp:cNvSpPr/>
      </dsp:nvSpPr>
      <dsp:spPr>
        <a:xfrm>
          <a:off x="2736315" y="1260451"/>
          <a:ext cx="2674274" cy="1622788"/>
        </a:xfrm>
        <a:prstGeom prst="ellipse">
          <a:avLst/>
        </a:prstGeom>
        <a:gradFill rotWithShape="0">
          <a:gsLst>
            <a:gs pos="0">
              <a:schemeClr val="accent1">
                <a:alpha val="50000"/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alpha val="50000"/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alpha val="50000"/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b="1" kern="12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Ámbito de aplicación</a:t>
          </a:r>
          <a:endParaRPr lang="es-EC" sz="2000" kern="1200" dirty="0">
            <a:solidFill>
              <a:srgbClr val="000000"/>
            </a:solidFill>
            <a:latin typeface="Times New Roman" pitchFamily="18" charset="0"/>
            <a:cs typeface="Times New Roman" pitchFamily="18" charset="0"/>
          </a:endParaRPr>
        </a:p>
      </dsp:txBody>
      <dsp:txXfrm>
        <a:off x="3127953" y="1498103"/>
        <a:ext cx="1890998" cy="1147484"/>
      </dsp:txXfrm>
    </dsp:sp>
    <dsp:sp modelId="{32F6A760-992B-4838-B826-31AF027BB714}">
      <dsp:nvSpPr>
        <dsp:cNvPr id="0" name=""/>
        <dsp:cNvSpPr/>
      </dsp:nvSpPr>
      <dsp:spPr>
        <a:xfrm>
          <a:off x="2982667" y="334609"/>
          <a:ext cx="2134421" cy="1257271"/>
        </a:xfrm>
        <a:prstGeom prst="ellipse">
          <a:avLst/>
        </a:prstGeom>
        <a:gradFill rotWithShape="0">
          <a:gsLst>
            <a:gs pos="0">
              <a:schemeClr val="accent1">
                <a:alpha val="50000"/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alpha val="50000"/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alpha val="50000"/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Grandes organizaciones</a:t>
          </a:r>
        </a:p>
      </dsp:txBody>
      <dsp:txXfrm>
        <a:off x="3295246" y="518732"/>
        <a:ext cx="1509263" cy="889025"/>
      </dsp:txXfrm>
    </dsp:sp>
    <dsp:sp modelId="{BE435BAD-9421-4F0C-A4DE-28CE8E72E404}">
      <dsp:nvSpPr>
        <dsp:cNvPr id="0" name=""/>
        <dsp:cNvSpPr/>
      </dsp:nvSpPr>
      <dsp:spPr>
        <a:xfrm>
          <a:off x="5112545" y="1568263"/>
          <a:ext cx="2134421" cy="1089682"/>
        </a:xfrm>
        <a:prstGeom prst="ellipse">
          <a:avLst/>
        </a:prstGeom>
        <a:gradFill rotWithShape="0">
          <a:gsLst>
            <a:gs pos="0">
              <a:schemeClr val="accent1">
                <a:alpha val="50000"/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alpha val="50000"/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alpha val="50000"/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Organizaciones listadas</a:t>
          </a:r>
        </a:p>
      </dsp:txBody>
      <dsp:txXfrm>
        <a:off x="5425124" y="1727843"/>
        <a:ext cx="1509263" cy="770522"/>
      </dsp:txXfrm>
    </dsp:sp>
    <dsp:sp modelId="{06990764-606C-446C-B41E-28A0099ABE58}">
      <dsp:nvSpPr>
        <dsp:cNvPr id="0" name=""/>
        <dsp:cNvSpPr/>
      </dsp:nvSpPr>
      <dsp:spPr>
        <a:xfrm>
          <a:off x="2952330" y="2629326"/>
          <a:ext cx="2134421" cy="1233680"/>
        </a:xfrm>
        <a:prstGeom prst="ellipse">
          <a:avLst/>
        </a:prstGeom>
        <a:gradFill rotWithShape="0">
          <a:gsLst>
            <a:gs pos="0">
              <a:schemeClr val="accent1">
                <a:alpha val="50000"/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alpha val="50000"/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alpha val="50000"/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Sociedades anónimas y abiertas</a:t>
          </a:r>
        </a:p>
      </dsp:txBody>
      <dsp:txXfrm>
        <a:off x="3264909" y="2809994"/>
        <a:ext cx="1509263" cy="872344"/>
      </dsp:txXfrm>
    </dsp:sp>
    <dsp:sp modelId="{20DE0EF5-46CE-4C26-BF20-9425C30A6A85}">
      <dsp:nvSpPr>
        <dsp:cNvPr id="0" name=""/>
        <dsp:cNvSpPr/>
      </dsp:nvSpPr>
      <dsp:spPr>
        <a:xfrm>
          <a:off x="1105599" y="1558759"/>
          <a:ext cx="2134421" cy="1233665"/>
        </a:xfrm>
        <a:prstGeom prst="ellipse">
          <a:avLst/>
        </a:prstGeom>
        <a:gradFill rotWithShape="0">
          <a:gsLst>
            <a:gs pos="0">
              <a:schemeClr val="accent1">
                <a:alpha val="50000"/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alpha val="50000"/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alpha val="50000"/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Sociedades cerradas</a:t>
          </a:r>
        </a:p>
      </dsp:txBody>
      <dsp:txXfrm>
        <a:off x="1418178" y="1739425"/>
        <a:ext cx="1509263" cy="872333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987D62D-5793-4AFB-91A7-CC35ED651A64}">
      <dsp:nvSpPr>
        <dsp:cNvPr id="0" name=""/>
        <dsp:cNvSpPr/>
      </dsp:nvSpPr>
      <dsp:spPr>
        <a:xfrm rot="5400000">
          <a:off x="271013" y="1811701"/>
          <a:ext cx="813783" cy="1354117"/>
        </a:xfrm>
        <a:prstGeom prst="corner">
          <a:avLst>
            <a:gd name="adj1" fmla="val 16120"/>
            <a:gd name="adj2" fmla="val 1611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E95AF62-A78D-42A3-9131-92A069BD7CB0}">
      <dsp:nvSpPr>
        <dsp:cNvPr id="0" name=""/>
        <dsp:cNvSpPr/>
      </dsp:nvSpPr>
      <dsp:spPr>
        <a:xfrm>
          <a:off x="135173" y="2216291"/>
          <a:ext cx="1222504" cy="107159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Trato equitativo de los accionistas</a:t>
          </a:r>
        </a:p>
      </dsp:txBody>
      <dsp:txXfrm>
        <a:off x="135173" y="2216291"/>
        <a:ext cx="1222504" cy="1071597"/>
      </dsp:txXfrm>
    </dsp:sp>
    <dsp:sp modelId="{7625D2C4-B6B5-4EBF-88A1-1BA44444D1FD}">
      <dsp:nvSpPr>
        <dsp:cNvPr id="0" name=""/>
        <dsp:cNvSpPr/>
      </dsp:nvSpPr>
      <dsp:spPr>
        <a:xfrm>
          <a:off x="1127016" y="1712010"/>
          <a:ext cx="230661" cy="230661"/>
        </a:xfrm>
        <a:prstGeom prst="triangle">
          <a:avLst>
            <a:gd name="adj" fmla="val 1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18BF1C2-A7C0-4ABB-9C11-7B750ED4D072}">
      <dsp:nvSpPr>
        <dsp:cNvPr id="0" name=""/>
        <dsp:cNvSpPr/>
      </dsp:nvSpPr>
      <dsp:spPr>
        <a:xfrm rot="5400000">
          <a:off x="1767598" y="1441370"/>
          <a:ext cx="813783" cy="1354117"/>
        </a:xfrm>
        <a:prstGeom prst="corner">
          <a:avLst>
            <a:gd name="adj1" fmla="val 16120"/>
            <a:gd name="adj2" fmla="val 1611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D925238-9113-43AE-A4F7-A75E5292FC29}">
      <dsp:nvSpPr>
        <dsp:cNvPr id="0" name=""/>
        <dsp:cNvSpPr/>
      </dsp:nvSpPr>
      <dsp:spPr>
        <a:xfrm>
          <a:off x="1631757" y="1845959"/>
          <a:ext cx="1222504" cy="107159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Asamblea general de accionistas</a:t>
          </a:r>
          <a:endParaRPr lang="es-EC" sz="1600" kern="1200" dirty="0">
            <a:solidFill>
              <a:srgbClr val="000000"/>
            </a:solidFill>
            <a:latin typeface="Times New Roman" pitchFamily="18" charset="0"/>
            <a:cs typeface="Times New Roman" pitchFamily="18" charset="0"/>
          </a:endParaRPr>
        </a:p>
      </dsp:txBody>
      <dsp:txXfrm>
        <a:off x="1631757" y="1845959"/>
        <a:ext cx="1222504" cy="1071597"/>
      </dsp:txXfrm>
    </dsp:sp>
    <dsp:sp modelId="{173F7C16-3CE7-4B2A-8271-151B88F4D394}">
      <dsp:nvSpPr>
        <dsp:cNvPr id="0" name=""/>
        <dsp:cNvSpPr/>
      </dsp:nvSpPr>
      <dsp:spPr>
        <a:xfrm>
          <a:off x="2623601" y="1341678"/>
          <a:ext cx="230661" cy="230661"/>
        </a:xfrm>
        <a:prstGeom prst="triangle">
          <a:avLst>
            <a:gd name="adj" fmla="val 1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29040AA-AA00-4F3B-A25E-8E90498F02F0}">
      <dsp:nvSpPr>
        <dsp:cNvPr id="0" name=""/>
        <dsp:cNvSpPr/>
      </dsp:nvSpPr>
      <dsp:spPr>
        <a:xfrm rot="5400000">
          <a:off x="3264183" y="1071039"/>
          <a:ext cx="813783" cy="1354117"/>
        </a:xfrm>
        <a:prstGeom prst="corner">
          <a:avLst>
            <a:gd name="adj1" fmla="val 16120"/>
            <a:gd name="adj2" fmla="val 1611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14ED5FF-DE55-4A5B-AFF8-077AAB0D5F14}">
      <dsp:nvSpPr>
        <dsp:cNvPr id="0" name=""/>
        <dsp:cNvSpPr/>
      </dsp:nvSpPr>
      <dsp:spPr>
        <a:xfrm>
          <a:off x="3128342" y="1475628"/>
          <a:ext cx="1222504" cy="107159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Directorio</a:t>
          </a:r>
          <a:endParaRPr lang="es-EC" sz="1600" kern="1200" dirty="0">
            <a:solidFill>
              <a:srgbClr val="000000"/>
            </a:solidFill>
            <a:latin typeface="Times New Roman" pitchFamily="18" charset="0"/>
            <a:cs typeface="Times New Roman" pitchFamily="18" charset="0"/>
          </a:endParaRPr>
        </a:p>
      </dsp:txBody>
      <dsp:txXfrm>
        <a:off x="3128342" y="1475628"/>
        <a:ext cx="1222504" cy="1071597"/>
      </dsp:txXfrm>
    </dsp:sp>
    <dsp:sp modelId="{47CD9CEC-F1BB-4039-9EC4-DD2EFEF4E687}">
      <dsp:nvSpPr>
        <dsp:cNvPr id="0" name=""/>
        <dsp:cNvSpPr/>
      </dsp:nvSpPr>
      <dsp:spPr>
        <a:xfrm>
          <a:off x="4120186" y="971347"/>
          <a:ext cx="230661" cy="230661"/>
        </a:xfrm>
        <a:prstGeom prst="triangle">
          <a:avLst>
            <a:gd name="adj" fmla="val 1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E0F7F23-4EE9-459B-83F1-3AA3FF302BD3}">
      <dsp:nvSpPr>
        <dsp:cNvPr id="0" name=""/>
        <dsp:cNvSpPr/>
      </dsp:nvSpPr>
      <dsp:spPr>
        <a:xfrm rot="5400000">
          <a:off x="4760768" y="700707"/>
          <a:ext cx="813783" cy="1354117"/>
        </a:xfrm>
        <a:prstGeom prst="corner">
          <a:avLst>
            <a:gd name="adj1" fmla="val 16120"/>
            <a:gd name="adj2" fmla="val 1611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BC454CC-ED0A-4A98-B6A8-DE0496AE8154}">
      <dsp:nvSpPr>
        <dsp:cNvPr id="0" name=""/>
        <dsp:cNvSpPr/>
      </dsp:nvSpPr>
      <dsp:spPr>
        <a:xfrm>
          <a:off x="4624927" y="1105297"/>
          <a:ext cx="1222504" cy="107159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Información financiera y no financiera</a:t>
          </a:r>
        </a:p>
      </dsp:txBody>
      <dsp:txXfrm>
        <a:off x="4624927" y="1105297"/>
        <a:ext cx="1222504" cy="1071597"/>
      </dsp:txXfrm>
    </dsp:sp>
    <dsp:sp modelId="{412957C5-D5E6-4D8B-B134-AE94B8E5AEBE}">
      <dsp:nvSpPr>
        <dsp:cNvPr id="0" name=""/>
        <dsp:cNvSpPr/>
      </dsp:nvSpPr>
      <dsp:spPr>
        <a:xfrm>
          <a:off x="5616770" y="601016"/>
          <a:ext cx="230661" cy="230661"/>
        </a:xfrm>
        <a:prstGeom prst="triangle">
          <a:avLst>
            <a:gd name="adj" fmla="val 1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5BE19FE-8B95-4153-BFB0-0C7DFA3F3D0D}">
      <dsp:nvSpPr>
        <dsp:cNvPr id="0" name=""/>
        <dsp:cNvSpPr/>
      </dsp:nvSpPr>
      <dsp:spPr>
        <a:xfrm rot="5400000">
          <a:off x="6366697" y="221031"/>
          <a:ext cx="813783" cy="1572807"/>
        </a:xfrm>
        <a:prstGeom prst="corner">
          <a:avLst>
            <a:gd name="adj1" fmla="val 16120"/>
            <a:gd name="adj2" fmla="val 1611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6A3E3BF-70FC-45D7-80A7-184B0829052C}">
      <dsp:nvSpPr>
        <dsp:cNvPr id="0" name=""/>
        <dsp:cNvSpPr/>
      </dsp:nvSpPr>
      <dsp:spPr>
        <a:xfrm>
          <a:off x="6230857" y="734965"/>
          <a:ext cx="1222504" cy="107159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Resolución de controversias</a:t>
          </a:r>
          <a:endParaRPr lang="es-EC" sz="1600" kern="1200" dirty="0">
            <a:solidFill>
              <a:srgbClr val="000000"/>
            </a:solidFill>
            <a:latin typeface="Times New Roman" pitchFamily="18" charset="0"/>
            <a:cs typeface="Times New Roman" pitchFamily="18" charset="0"/>
          </a:endParaRPr>
        </a:p>
      </dsp:txBody>
      <dsp:txXfrm>
        <a:off x="6230857" y="734965"/>
        <a:ext cx="1222504" cy="1071597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0BEEC10-6A18-4469-87C8-5949714DF710}">
      <dsp:nvSpPr>
        <dsp:cNvPr id="0" name=""/>
        <dsp:cNvSpPr/>
      </dsp:nvSpPr>
      <dsp:spPr>
        <a:xfrm>
          <a:off x="3600" y="0"/>
          <a:ext cx="846814" cy="846814"/>
        </a:xfrm>
        <a:prstGeom prst="ellipse">
          <a:avLst/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8FAA277-95BF-44AC-9B07-4D1A5450775D}">
      <dsp:nvSpPr>
        <dsp:cNvPr id="0" name=""/>
        <dsp:cNvSpPr/>
      </dsp:nvSpPr>
      <dsp:spPr>
        <a:xfrm>
          <a:off x="88281" y="84681"/>
          <a:ext cx="677451" cy="677451"/>
        </a:xfrm>
        <a:prstGeom prst="chord">
          <a:avLst>
            <a:gd name="adj1" fmla="val 1168272"/>
            <a:gd name="adj2" fmla="val 9631728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68B3DBC-48A4-4604-B42F-4FCF831ED66C}">
      <dsp:nvSpPr>
        <dsp:cNvPr id="0" name=""/>
        <dsp:cNvSpPr/>
      </dsp:nvSpPr>
      <dsp:spPr>
        <a:xfrm>
          <a:off x="1026834" y="846814"/>
          <a:ext cx="2505158" cy="356367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0800" tIns="50800" rIns="50800" bIns="50800" numCol="1" spcCol="1270" anchor="t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Obtuvo 20,28% de ventas en el Ecuador con un valor de USD 30 111,00</a:t>
          </a:r>
        </a:p>
      </dsp:txBody>
      <dsp:txXfrm>
        <a:off x="1026834" y="846814"/>
        <a:ext cx="2505158" cy="3563675"/>
      </dsp:txXfrm>
    </dsp:sp>
    <dsp:sp modelId="{61B9E18C-6F87-4766-9DD2-8BD165455C8E}">
      <dsp:nvSpPr>
        <dsp:cNvPr id="0" name=""/>
        <dsp:cNvSpPr/>
      </dsp:nvSpPr>
      <dsp:spPr>
        <a:xfrm>
          <a:off x="1026834" y="0"/>
          <a:ext cx="2505158" cy="8468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1280" tIns="81280" rIns="81280" bIns="81280" numCol="1" spcCol="1270" anchor="b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3200" b="1" kern="12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2016</a:t>
          </a:r>
        </a:p>
      </dsp:txBody>
      <dsp:txXfrm>
        <a:off x="1026834" y="0"/>
        <a:ext cx="2505158" cy="846814"/>
      </dsp:txXfrm>
    </dsp:sp>
    <dsp:sp modelId="{676602F5-28DA-49F2-942F-8766B6ED4D4D}">
      <dsp:nvSpPr>
        <dsp:cNvPr id="0" name=""/>
        <dsp:cNvSpPr/>
      </dsp:nvSpPr>
      <dsp:spPr>
        <a:xfrm>
          <a:off x="3708412" y="0"/>
          <a:ext cx="846814" cy="846814"/>
        </a:xfrm>
        <a:prstGeom prst="ellipse">
          <a:avLst/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3408F4A-6914-42C9-9962-69CEEF8F7E7A}">
      <dsp:nvSpPr>
        <dsp:cNvPr id="0" name=""/>
        <dsp:cNvSpPr/>
      </dsp:nvSpPr>
      <dsp:spPr>
        <a:xfrm>
          <a:off x="3793093" y="84681"/>
          <a:ext cx="677451" cy="677451"/>
        </a:xfrm>
        <a:prstGeom prst="chord">
          <a:avLst>
            <a:gd name="adj1" fmla="val 20431728"/>
            <a:gd name="adj2" fmla="val 11968272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DD9D76D-F717-48F8-9A71-F02516919428}">
      <dsp:nvSpPr>
        <dsp:cNvPr id="0" name=""/>
        <dsp:cNvSpPr/>
      </dsp:nvSpPr>
      <dsp:spPr>
        <a:xfrm>
          <a:off x="4731645" y="846814"/>
          <a:ext cx="2505158" cy="356367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0800" tIns="50800" rIns="50800" bIns="50800" numCol="1" spcCol="1270" anchor="t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Reportó un monto total de USD 2.229.599,83 como ingresos por ventas</a:t>
          </a:r>
        </a:p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Segundo lugar como sector que mayor nivel de ingresos obtuvo</a:t>
          </a:r>
        </a:p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Las medianas empresas aportaron con el valor de USD 1.723.049,16 y las pequeñas empresas con USD 506.550,67</a:t>
          </a:r>
        </a:p>
      </dsp:txBody>
      <dsp:txXfrm>
        <a:off x="4731645" y="846814"/>
        <a:ext cx="2505158" cy="3563675"/>
      </dsp:txXfrm>
    </dsp:sp>
    <dsp:sp modelId="{6FFB0D97-93B4-4901-A1BE-FCD47A0D3131}">
      <dsp:nvSpPr>
        <dsp:cNvPr id="0" name=""/>
        <dsp:cNvSpPr/>
      </dsp:nvSpPr>
      <dsp:spPr>
        <a:xfrm>
          <a:off x="4731645" y="0"/>
          <a:ext cx="2505158" cy="8468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1280" tIns="81280" rIns="81280" bIns="81280" numCol="1" spcCol="1270" anchor="b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3200" b="1" kern="12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2017</a:t>
          </a:r>
        </a:p>
      </dsp:txBody>
      <dsp:txXfrm>
        <a:off x="4731645" y="0"/>
        <a:ext cx="2505158" cy="846814"/>
      </dsp:txXfrm>
    </dsp:sp>
    <dsp:sp modelId="{9A68EB3E-76EB-4174-8A16-515D35457FB7}">
      <dsp:nvSpPr>
        <dsp:cNvPr id="0" name=""/>
        <dsp:cNvSpPr/>
      </dsp:nvSpPr>
      <dsp:spPr>
        <a:xfrm>
          <a:off x="7413223" y="0"/>
          <a:ext cx="846814" cy="846814"/>
        </a:xfrm>
        <a:prstGeom prst="ellipse">
          <a:avLst/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961B9F0-A3C0-4FF8-9A95-BFF7E85E136A}">
      <dsp:nvSpPr>
        <dsp:cNvPr id="0" name=""/>
        <dsp:cNvSpPr/>
      </dsp:nvSpPr>
      <dsp:spPr>
        <a:xfrm>
          <a:off x="7497905" y="84681"/>
          <a:ext cx="677451" cy="677451"/>
        </a:xfrm>
        <a:prstGeom prst="chord">
          <a:avLst>
            <a:gd name="adj1" fmla="val 16200000"/>
            <a:gd name="adj2" fmla="val 1620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13888CB-0815-431A-B22D-60991D473B40}">
      <dsp:nvSpPr>
        <dsp:cNvPr id="0" name=""/>
        <dsp:cNvSpPr/>
      </dsp:nvSpPr>
      <dsp:spPr>
        <a:xfrm>
          <a:off x="8436457" y="846814"/>
          <a:ext cx="2505158" cy="356367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0800" tIns="50800" rIns="50800" bIns="50800" numCol="1" spcCol="1270" anchor="t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Las pymes pertenecientes a esta industria alcanzo una totalidad de USD 48.749,64</a:t>
          </a:r>
        </a:p>
      </dsp:txBody>
      <dsp:txXfrm>
        <a:off x="8436457" y="846814"/>
        <a:ext cx="2505158" cy="3563675"/>
      </dsp:txXfrm>
    </dsp:sp>
    <dsp:sp modelId="{2570EAA6-062F-4799-B25F-A2C8C8155C34}">
      <dsp:nvSpPr>
        <dsp:cNvPr id="0" name=""/>
        <dsp:cNvSpPr/>
      </dsp:nvSpPr>
      <dsp:spPr>
        <a:xfrm>
          <a:off x="8436457" y="0"/>
          <a:ext cx="2505158" cy="8468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1280" tIns="81280" rIns="81280" bIns="81280" numCol="1" spcCol="1270" anchor="b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3200" b="1" kern="12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rPr>
            <a:t>Utilidad 2017</a:t>
          </a:r>
        </a:p>
      </dsp:txBody>
      <dsp:txXfrm>
        <a:off x="8436457" y="0"/>
        <a:ext cx="2505158" cy="846814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1A2A4C4-3636-47D6-9043-0A76D1C28A97}">
      <dsp:nvSpPr>
        <dsp:cNvPr id="0" name=""/>
        <dsp:cNvSpPr/>
      </dsp:nvSpPr>
      <dsp:spPr>
        <a:xfrm>
          <a:off x="543660" y="0"/>
          <a:ext cx="2009023" cy="1116124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100" b="1" i="1" kern="1200">
              <a:solidFill>
                <a:srgbClr val="000000"/>
              </a:solidFill>
            </a:rPr>
            <a:t>Validez del contenido</a:t>
          </a:r>
          <a:endParaRPr lang="es-ES" sz="2100" kern="1200" dirty="0">
            <a:solidFill>
              <a:srgbClr val="000000"/>
            </a:solidFill>
          </a:endParaRPr>
        </a:p>
      </dsp:txBody>
      <dsp:txXfrm>
        <a:off x="576350" y="32690"/>
        <a:ext cx="1943643" cy="1050744"/>
      </dsp:txXfrm>
    </dsp:sp>
    <dsp:sp modelId="{B8852B44-651B-4991-A9E7-ABDF1982FC27}">
      <dsp:nvSpPr>
        <dsp:cNvPr id="0" name=""/>
        <dsp:cNvSpPr/>
      </dsp:nvSpPr>
      <dsp:spPr>
        <a:xfrm rot="5400000">
          <a:off x="1338898" y="1144027"/>
          <a:ext cx="418546" cy="502255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z="-70000" extrusionH="1700" prstMaterial="translucentPowder">
          <a:bevelT w="25400" h="6350" prst="softRound"/>
          <a:bevelB w="0" h="0" prst="convex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700" kern="1200">
            <a:solidFill>
              <a:srgbClr val="000000"/>
            </a:solidFill>
          </a:endParaRPr>
        </a:p>
      </dsp:txBody>
      <dsp:txXfrm rot="-5400000">
        <a:off x="1397495" y="1185881"/>
        <a:ext cx="301353" cy="292982"/>
      </dsp:txXfrm>
    </dsp:sp>
    <dsp:sp modelId="{3327FA0E-2185-4698-A6A0-8347F1DD45CD}">
      <dsp:nvSpPr>
        <dsp:cNvPr id="0" name=""/>
        <dsp:cNvSpPr/>
      </dsp:nvSpPr>
      <dsp:spPr>
        <a:xfrm>
          <a:off x="543660" y="1674185"/>
          <a:ext cx="2009023" cy="1116124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100" kern="1200">
              <a:solidFill>
                <a:srgbClr val="000000"/>
              </a:solidFill>
            </a:rPr>
            <a:t>Juicio de expertos</a:t>
          </a:r>
          <a:endParaRPr lang="es-ES" sz="2100" kern="1200" dirty="0">
            <a:solidFill>
              <a:srgbClr val="000000"/>
            </a:solidFill>
          </a:endParaRPr>
        </a:p>
      </dsp:txBody>
      <dsp:txXfrm>
        <a:off x="576350" y="1706875"/>
        <a:ext cx="1943643" cy="1050744"/>
      </dsp:txXfrm>
    </dsp:sp>
    <dsp:sp modelId="{2BA28B01-4A7B-4690-BD39-F31EEAA4958A}">
      <dsp:nvSpPr>
        <dsp:cNvPr id="0" name=""/>
        <dsp:cNvSpPr/>
      </dsp:nvSpPr>
      <dsp:spPr>
        <a:xfrm rot="5400000">
          <a:off x="1338898" y="2818213"/>
          <a:ext cx="418546" cy="502255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z="-70000" extrusionH="1700" prstMaterial="translucentPowder">
          <a:bevelT w="25400" h="6350" prst="softRound"/>
          <a:bevelB w="0" h="0" prst="convex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700" kern="1200">
            <a:solidFill>
              <a:srgbClr val="000000"/>
            </a:solidFill>
          </a:endParaRPr>
        </a:p>
      </dsp:txBody>
      <dsp:txXfrm rot="-5400000">
        <a:off x="1397495" y="2860067"/>
        <a:ext cx="301353" cy="292982"/>
      </dsp:txXfrm>
    </dsp:sp>
    <dsp:sp modelId="{DD5A4645-2F60-40D0-8E8D-0B2638E33431}">
      <dsp:nvSpPr>
        <dsp:cNvPr id="0" name=""/>
        <dsp:cNvSpPr/>
      </dsp:nvSpPr>
      <dsp:spPr>
        <a:xfrm>
          <a:off x="543660" y="3348372"/>
          <a:ext cx="2009023" cy="1116124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100" kern="1200" dirty="0">
              <a:solidFill>
                <a:srgbClr val="000000"/>
              </a:solidFill>
            </a:rPr>
            <a:t>Coeficiente de Competencia y Argumentación</a:t>
          </a:r>
        </a:p>
      </dsp:txBody>
      <dsp:txXfrm>
        <a:off x="576350" y="3381062"/>
        <a:ext cx="1943643" cy="1050744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0AEF071-28E3-4736-9A29-96294229A855}">
      <dsp:nvSpPr>
        <dsp:cNvPr id="0" name=""/>
        <dsp:cNvSpPr/>
      </dsp:nvSpPr>
      <dsp:spPr>
        <a:xfrm>
          <a:off x="968886" y="0"/>
          <a:ext cx="3456592" cy="3021497"/>
        </a:xfrm>
        <a:prstGeom prst="rightArrow">
          <a:avLst>
            <a:gd name="adj1" fmla="val 70000"/>
            <a:gd name="adj2" fmla="val 50000"/>
          </a:avLst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2"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0640" tIns="10160" rIns="20320" bIns="10160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600" b="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1: Nada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600" b="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2: Neutro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600" b="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3: Muy representativo</a:t>
          </a:r>
        </a:p>
      </dsp:txBody>
      <dsp:txXfrm>
        <a:off x="1833034" y="453225"/>
        <a:ext cx="1685089" cy="2115047"/>
      </dsp:txXfrm>
    </dsp:sp>
    <dsp:sp modelId="{EDAA532E-7BC1-4A5C-B6E4-0413C694538E}">
      <dsp:nvSpPr>
        <dsp:cNvPr id="0" name=""/>
        <dsp:cNvSpPr/>
      </dsp:nvSpPr>
      <dsp:spPr>
        <a:xfrm>
          <a:off x="104738" y="646600"/>
          <a:ext cx="1728296" cy="1728296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b="1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 Representatividad</a:t>
          </a:r>
          <a:endParaRPr lang="es-ES" sz="1600" b="1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357841" y="899703"/>
        <a:ext cx="1222090" cy="1222090"/>
      </dsp:txXfrm>
    </dsp:sp>
    <dsp:sp modelId="{57963015-ED6A-4B9D-B1E3-603FEA288038}">
      <dsp:nvSpPr>
        <dsp:cNvPr id="0" name=""/>
        <dsp:cNvSpPr/>
      </dsp:nvSpPr>
      <dsp:spPr>
        <a:xfrm>
          <a:off x="5332971" y="0"/>
          <a:ext cx="3812068" cy="3021497"/>
        </a:xfrm>
        <a:prstGeom prst="rightArrow">
          <a:avLst>
            <a:gd name="adj1" fmla="val 70000"/>
            <a:gd name="adj2" fmla="val 50000"/>
          </a:avLst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2"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0640" tIns="10160" rIns="20320" bIns="10160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600" b="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1: Incomprensible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600" b="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2: Neutro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600" b="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3: Se comprende claramente</a:t>
          </a:r>
        </a:p>
      </dsp:txBody>
      <dsp:txXfrm>
        <a:off x="6285988" y="453225"/>
        <a:ext cx="1858383" cy="2115047"/>
      </dsp:txXfrm>
    </dsp:sp>
    <dsp:sp modelId="{B30B500F-3025-4BF5-AA9A-1F7C6D70BE99}">
      <dsp:nvSpPr>
        <dsp:cNvPr id="0" name=""/>
        <dsp:cNvSpPr/>
      </dsp:nvSpPr>
      <dsp:spPr>
        <a:xfrm>
          <a:off x="4514035" y="634899"/>
          <a:ext cx="1728296" cy="1728296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b="1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Comprensión</a:t>
          </a:r>
          <a:endParaRPr lang="es-ES" sz="1600" b="1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4767138" y="888002"/>
        <a:ext cx="1222090" cy="122209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9/3/layout/PhasedProcess">
  <dgm:title val=""/>
  <dgm:desc val=""/>
  <dgm:catLst>
    <dgm:cat type="process" pri="12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6" srcId="10" destId="11" srcOrd="0" destOrd="0"/>
        <dgm:cxn modelId="17" srcId="10" destId="12" srcOrd="1" destOrd="0"/>
        <dgm:cxn modelId="18" srcId="10" destId="13" srcOrd="2" destOrd="0"/>
        <dgm:cxn modelId="50" srcId="0" destId="20" srcOrd="1" destOrd="0"/>
        <dgm:cxn modelId="60" srcId="0" destId="30" srcOrd="2" destOrd="0"/>
        <dgm:cxn modelId="32" srcId="30" destId="31" srcOrd="0" destOrd="0"/>
        <dgm:cxn modelId="26" srcId="20" destId="21" srcOrd="0" destOrd="0"/>
        <dgm:cxn modelId="27" srcId="20" destId="22" srcOrd="1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6" srcId="10" destId="11" srcOrd="0" destOrd="0"/>
        <dgm:cxn modelId="17" srcId="10" destId="12" srcOrd="1" destOrd="0"/>
        <dgm:cxn modelId="18" srcId="10" destId="13" srcOrd="2" destOrd="0"/>
        <dgm:cxn modelId="50" srcId="0" destId="20" srcOrd="1" destOrd="0"/>
        <dgm:cxn modelId="60" srcId="0" destId="30" srcOrd="2" destOrd="0"/>
        <dgm:cxn modelId="32" srcId="30" destId="31" srcOrd="0" destOrd="0"/>
        <dgm:cxn modelId="26" srcId="20" destId="21" srcOrd="0" destOrd="0"/>
        <dgm:cxn modelId="27" srcId="20" destId="22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6" srcId="10" destId="11" srcOrd="0" destOrd="0"/>
        <dgm:cxn modelId="17" srcId="10" destId="12" srcOrd="1" destOrd="0"/>
        <dgm:cxn modelId="18" srcId="10" destId="13" srcOrd="2" destOrd="0"/>
        <dgm:cxn modelId="50" srcId="0" destId="20" srcOrd="1" destOrd="0"/>
        <dgm:cxn modelId="60" srcId="0" destId="30" srcOrd="2" destOrd="0"/>
        <dgm:cxn modelId="32" srcId="30" destId="31" srcOrd="0" destOrd="0"/>
        <dgm:cxn modelId="26" srcId="20" destId="21" srcOrd="0" destOrd="0"/>
        <dgm:cxn modelId="27" srcId="20" destId="22" srcOrd="1" destOrd="0"/>
      </dgm:cxnLst>
      <dgm:bg/>
      <dgm:whole/>
    </dgm:dataModel>
  </dgm:clrData>
  <dgm:layoutNode name="Name0">
    <dgm:varLst>
      <dgm:chMax val="3"/>
      <dgm:chPref val="3"/>
      <dgm:bulletEnabled val="1"/>
      <dgm:dir/>
      <dgm:animLvl val="lvl"/>
    </dgm:varLst>
    <dgm:shape xmlns:r="http://schemas.openxmlformats.org/officeDocument/2006/relationships" r:blip="">
      <dgm:adjLst/>
    </dgm:shape>
    <dgm:choose name="Name1">
      <dgm:if name="Name2" axis="ch" ptType="node" func="cnt" op="gte" val="3">
        <dgm:alg type="composite">
          <dgm:param type="ar" val="2.8316"/>
        </dgm:alg>
        <dgm:choose name="Name3">
          <dgm:if name="Name4" func="var" arg="dir" op="equ" val="norm">
            <dgm:constrLst>
              <dgm:constr type="primFontSz" for="des" forName="parentText1" val="65"/>
              <dgm:constr type="primFontSz" for="des" forName="childText1_1" val="65"/>
              <dgm:constr type="primFontSz" for="des" forName="circ1Tx" val="65"/>
              <dgm:constr type="primFontSz" for="des" forName="parentText2" refType="primFontSz" refFor="des" refForName="parentText1" op="equ"/>
              <dgm:constr type="primFontSz" for="des" forName="parentText3" refType="primFontSz" refFor="des" refForName="parentText1" op="equ"/>
              <dgm:constr type="primFontSz" for="des" forName="childText1_1" refType="primFontSz" refFor="des" refForName="parentText1" op="lte"/>
              <dgm:constr type="primFontSz" for="des" forName="childText1_2" refType="primFontSz" refFor="des" refForName="parentText1" op="lte"/>
              <dgm:constr type="primFontSz" for="des" forName="childText1_3" refType="primFontSz" refFor="des" refForName="parentText1" op="lte"/>
              <dgm:constr type="primFontSz" for="des" forName="childText1_4" refType="primFontSz" refFor="des" refForName="parentText1" op="lte"/>
              <dgm:constr type="primFontSz" for="des" forName="childText1_1" refType="primFontSz" refFor="des" refForName="parentText2" op="lte"/>
              <dgm:constr type="primFontSz" for="des" forName="childText1_2" refType="primFontSz" refFor="des" refForName="parentText2" op="lte"/>
              <dgm:constr type="primFontSz" for="des" forName="childText1_3" refType="primFontSz" refFor="des" refForName="parentText2" op="lte"/>
              <dgm:constr type="primFontSz" for="des" forName="childText1_4" refType="primFontSz" refFor="des" refForName="parentText2" op="lte"/>
              <dgm:constr type="primFontSz" for="des" forName="childText1_1" refType="primFontSz" refFor="des" refForName="parentText3" op="lte"/>
              <dgm:constr type="primFontSz" for="des" forName="childText1_2" refType="primFontSz" refFor="des" refForName="parentText3" op="lte"/>
              <dgm:constr type="primFontSz" for="des" forName="childText1_3" refType="primFontSz" refFor="des" refForName="parentText3" op="lte"/>
              <dgm:constr type="primFontSz" for="des" forName="childText1_4" refType="primFontSz" refFor="des" refForName="parentText3" op="lte"/>
              <dgm:constr type="primFontSz" for="des" forName="circ1Tx" refType="primFontSz" refFor="des" refForName="parentText1" op="lte"/>
              <dgm:constr type="primFontSz" for="des" forName="circ2Tx" refType="primFontSz" refFor="des" refForName="parentText1" op="lte"/>
              <dgm:constr type="primFontSz" for="des" forName="circ3Tx" refType="primFontSz" refFor="des" refForName="parentText1" op="lte"/>
              <dgm:constr type="primFontSz" for="des" forName="circ4Tx" refType="primFontSz" refFor="des" refForName="parentText1" op="lte"/>
              <dgm:constr type="primFontSz" for="des" forName="circ1Tx" refType="primFontSz" refFor="des" refForName="parentText2" op="lte"/>
              <dgm:constr type="primFontSz" for="des" forName="circ2Tx" refType="primFontSz" refFor="des" refForName="parentText2" op="lte"/>
              <dgm:constr type="primFontSz" for="des" forName="circ3Tx" refType="primFontSz" refFor="des" refForName="parentText2" op="lte"/>
              <dgm:constr type="primFontSz" for="des" forName="circ4Tx" refType="primFontSz" refFor="des" refForName="parentText2" op="lte"/>
              <dgm:constr type="primFontSz" for="des" forName="circ1Tx" refType="primFontSz" refFor="des" refForName="parentText3" op="lte"/>
              <dgm:constr type="primFontSz" for="des" forName="circ2Tx" refType="primFontSz" refFor="des" refForName="parentText3" op="lte"/>
              <dgm:constr type="primFontSz" for="des" forName="circ3Tx" refType="primFontSz" refFor="des" refForName="parentText3" op="lte"/>
              <dgm:constr type="primFontSz" for="des" forName="circ4Tx" refType="primFontSz" refFor="des" refForName="parentText3" op="lte"/>
              <dgm:constr type="primFontSz" for="des" forName="rightChild" refType="primFontSz" refFor="des" refForName="parentText1" op="lte"/>
              <dgm:constr type="primFontSz" for="des" forName="rightChild" refType="primFontSz" refFor="des" refForName="parentText2" op="lte"/>
              <dgm:constr type="primFontSz" for="des" forName="rightChild" refType="primFontSz" refFor="des" refForName="parentText3" op="lte"/>
              <dgm:constr type="primFontSz" for="des" forName="childText1_2" refType="primFontSz" refFor="des" refForName="childText1_1" op="equ"/>
              <dgm:constr type="primFontSz" for="des" forName="childText1_3" refType="primFontSz" refFor="des" refForName="childText1_1" op="equ"/>
              <dgm:constr type="primFontSz" for="des" forName="childText1_4" refType="primFontSz" refFor="des" refForName="childText1_1" op="equ"/>
              <dgm:constr type="primFontSz" for="des" forName="circ2Tx" refType="primFontSz" refFor="des" refForName="circ1Tx" op="equ"/>
              <dgm:constr type="primFontSz" for="des" forName="circ3Tx" refType="primFontSz" refFor="des" refForName="circ1Tx" op="equ"/>
              <dgm:constr type="primFontSz" for="des" forName="circ4Tx" refType="primFontSz" refFor="des" refForName="circ1Tx" op="equ"/>
              <dgm:constr type="l" for="ch" forName="leftComposite" refType="w" fact="0.0567"/>
              <dgm:constr type="t" for="ch" forName="leftComposite" refType="h" fact="0.1159"/>
              <dgm:constr type="w" for="ch" forName="leftComposite" refType="w" fact="0.2455"/>
              <dgm:constr type="h" for="ch" forName="leftComposite" refType="h" fact="0.6953"/>
              <dgm:constr type="l" for="ch" forName="middleComposite" refType="w" fact="0.365"/>
              <dgm:constr type="t" for="ch" forName="middleComposite" refType="h" fact="0.1545"/>
              <dgm:constr type="w" for="ch" forName="middleComposite" refType="w" fact="0.2728"/>
              <dgm:constr type="h" for="ch" forName="middleComposite" refType="h" fact="0.6567"/>
              <dgm:constr type="l" for="ch" forName="arc1" refType="w" fact="0"/>
              <dgm:constr type="t" for="ch" forName="arc1" refType="h" fact="0"/>
              <dgm:constr type="w" for="ch" forName="arc1" refType="w" fact="0.3305"/>
              <dgm:constr type="h" for="ch" forName="arc1" refType="h" fact="0.9357"/>
              <dgm:constr type="l" for="ch" forName="arc2" refType="w" fact="0.3295"/>
              <dgm:constr type="t" for="ch" forName="arc2" refType="h" fact="0"/>
              <dgm:constr type="w" for="ch" forName="arc2" refType="w" fact="0.3305"/>
              <dgm:constr type="h" for="ch" forName="arc2" refType="h" fact="0.9357"/>
              <dgm:constr type="l" for="ch" forName="arc3" refType="w" fact="0.3401"/>
              <dgm:constr type="t" for="ch" forName="arc3" refType="h" fact="0"/>
              <dgm:constr type="w" for="ch" forName="arc3" refType="w" fact="0.3305"/>
              <dgm:constr type="h" for="ch" forName="arc3" refType="h" fact="0.9357"/>
              <dgm:constr type="l" for="ch" forName="arc4" refType="w" fact="0.6695"/>
              <dgm:constr type="t" for="ch" forName="arc4" refType="h" fact="0"/>
              <dgm:constr type="w" for="ch" forName="arc4" refType="w" fact="0.3305"/>
              <dgm:constr type="h" for="ch" forName="arc4" refType="h" fact="0.9357"/>
              <dgm:constr type="l" for="ch" forName="rightChild" refType="w" fact="0.713"/>
              <dgm:constr type="t" for="ch" forName="rightChild" refType="h" fact="0.1934"/>
              <dgm:constr type="w" for="ch" forName="rightChild" refType="w" fact="0.193"/>
              <dgm:constr type="h" for="ch" forName="rightChild" refType="h" fact="0.5464"/>
              <dgm:constr type="l" for="ch" forName="parentText1" refType="w" fact="0.0621"/>
              <dgm:constr type="t" for="ch" forName="parentText1" refType="h" fact="0.8128"/>
              <dgm:constr type="w" for="ch" forName="parentText1" refType="w" fact="0.2509"/>
              <dgm:constr type="h" for="ch" forName="parentText1" refType="h" fact="0.1872"/>
              <dgm:constr type="l" for="ch" forName="parentText2" refType="w" fact="0.3792"/>
              <dgm:constr type="t" for="ch" forName="parentText2" refType="h" fact="0.8128"/>
              <dgm:constr type="w" for="ch" forName="parentText2" refType="w" fact="0.2509"/>
              <dgm:constr type="h" for="ch" forName="parentText2" refType="h" fact="0.1872"/>
              <dgm:constr type="l" for="ch" forName="parentText3" refType="w" fact="0.6845"/>
              <dgm:constr type="t" for="ch" forName="parentText3" refType="h" fact="0.8128"/>
              <dgm:constr type="w" for="ch" forName="parentText3" refType="w" fact="0.2509"/>
              <dgm:constr type="h" for="ch" forName="parentText3" refType="h" fact="0.1872"/>
            </dgm:constrLst>
          </dgm:if>
          <dgm:else name="Name5">
            <dgm:constrLst>
              <dgm:constr type="primFontSz" for="des" forName="parentText1" val="65"/>
              <dgm:constr type="primFontSz" for="des" forName="childText1_1" val="65"/>
              <dgm:constr type="primFontSz" for="des" forName="circ1Tx" val="65"/>
              <dgm:constr type="primFontSz" for="des" forName="parentText2" refType="primFontSz" refFor="des" refForName="parentText1" op="equ"/>
              <dgm:constr type="primFontSz" for="des" forName="parentText3" refType="primFontSz" refFor="des" refForName="parentText1" op="equ"/>
              <dgm:constr type="primFontSz" for="des" forName="childText1_1" refType="primFontSz" refFor="des" refForName="parentText1" op="lte"/>
              <dgm:constr type="primFontSz" for="des" forName="childText1_2" refType="primFontSz" refFor="des" refForName="parentText1" op="lte"/>
              <dgm:constr type="primFontSz" for="des" forName="childText1_3" refType="primFontSz" refFor="des" refForName="parentText1" op="lte"/>
              <dgm:constr type="primFontSz" for="des" forName="childText1_4" refType="primFontSz" refFor="des" refForName="parentText1" op="lte"/>
              <dgm:constr type="primFontSz" for="des" forName="childText1_1" refType="primFontSz" refFor="des" refForName="parentText2" op="lte"/>
              <dgm:constr type="primFontSz" for="des" forName="childText1_2" refType="primFontSz" refFor="des" refForName="parentText2" op="lte"/>
              <dgm:constr type="primFontSz" for="des" forName="childText1_3" refType="primFontSz" refFor="des" refForName="parentText2" op="lte"/>
              <dgm:constr type="primFontSz" for="des" forName="childText1_4" refType="primFontSz" refFor="des" refForName="parentText2" op="lte"/>
              <dgm:constr type="primFontSz" for="des" forName="childText1_1" refType="primFontSz" refFor="des" refForName="parentText3" op="lte"/>
              <dgm:constr type="primFontSz" for="des" forName="childText1_2" refType="primFontSz" refFor="des" refForName="parentText3" op="lte"/>
              <dgm:constr type="primFontSz" for="des" forName="childText1_3" refType="primFontSz" refFor="des" refForName="parentText3" op="lte"/>
              <dgm:constr type="primFontSz" for="des" forName="childText1_4" refType="primFontSz" refFor="des" refForName="parentText3" op="lte"/>
              <dgm:constr type="primFontSz" for="des" forName="circ1Tx" refType="primFontSz" refFor="des" refForName="parentText1" op="lte"/>
              <dgm:constr type="primFontSz" for="des" forName="circ2Tx" refType="primFontSz" refFor="des" refForName="parentText1" op="lte"/>
              <dgm:constr type="primFontSz" for="des" forName="circ3Tx" refType="primFontSz" refFor="des" refForName="parentText1" op="lte"/>
              <dgm:constr type="primFontSz" for="des" forName="circ4Tx" refType="primFontSz" refFor="des" refForName="parentText1" op="lte"/>
              <dgm:constr type="primFontSz" for="des" forName="circ1Tx" refType="primFontSz" refFor="des" refForName="parentText2" op="lte"/>
              <dgm:constr type="primFontSz" for="des" forName="circ2Tx" refType="primFontSz" refFor="des" refForName="parentText2" op="lte"/>
              <dgm:constr type="primFontSz" for="des" forName="circ3Tx" refType="primFontSz" refFor="des" refForName="parentText2" op="lte"/>
              <dgm:constr type="primFontSz" for="des" forName="circ4Tx" refType="primFontSz" refFor="des" refForName="parentText2" op="lte"/>
              <dgm:constr type="primFontSz" for="des" forName="circ1Tx" refType="primFontSz" refFor="des" refForName="parentText3" op="lte"/>
              <dgm:constr type="primFontSz" for="des" forName="circ2Tx" refType="primFontSz" refFor="des" refForName="parentText3" op="lte"/>
              <dgm:constr type="primFontSz" for="des" forName="circ3Tx" refType="primFontSz" refFor="des" refForName="parentText3" op="lte"/>
              <dgm:constr type="primFontSz" for="des" forName="circ4Tx" refType="primFontSz" refFor="des" refForName="parentText3" op="lte"/>
              <dgm:constr type="primFontSz" for="des" forName="rightChild" refType="primFontSz" refFor="des" refForName="parentText1" op="lte"/>
              <dgm:constr type="primFontSz" for="des" forName="rightChild" refType="primFontSz" refFor="des" refForName="parentText2" op="lte"/>
              <dgm:constr type="primFontSz" for="des" forName="rightChild" refType="primFontSz" refFor="des" refForName="parentText3" op="lte"/>
              <dgm:constr type="primFontSz" for="des" forName="childText1_2" refType="primFontSz" refFor="des" refForName="childText1_1" op="equ"/>
              <dgm:constr type="primFontSz" for="des" forName="childText1_3" refType="primFontSz" refFor="des" refForName="childText1_1" op="equ"/>
              <dgm:constr type="primFontSz" for="des" forName="childText1_4" refType="primFontSz" refFor="des" refForName="childText1_1" op="equ"/>
              <dgm:constr type="primFontSz" for="des" forName="circ2Tx" refType="primFontSz" refFor="des" refForName="circ1Tx" op="equ"/>
              <dgm:constr type="primFontSz" for="des" forName="circ3Tx" refType="primFontSz" refFor="des" refForName="circ1Tx" op="equ"/>
              <dgm:constr type="primFontSz" for="des" forName="circ4Tx" refType="primFontSz" refFor="des" refForName="circ1Tx" op="equ"/>
              <dgm:constr type="l" for="ch" forName="leftComposite" refType="w" fact="0.72"/>
              <dgm:constr type="t" for="ch" forName="leftComposite" refType="h" fact="0.1159"/>
              <dgm:constr type="w" for="ch" forName="leftComposite" refType="w" fact="0.2455"/>
              <dgm:constr type="h" for="ch" forName="leftComposite" refType="h" fact="0.6953"/>
              <dgm:constr type="l" for="ch" forName="middleComposite" refType="w" fact="0.365"/>
              <dgm:constr type="t" for="ch" forName="middleComposite" refType="h" fact="0.1545"/>
              <dgm:constr type="w" for="ch" forName="middleComposite" refType="w" fact="0.2728"/>
              <dgm:constr type="h" for="ch" forName="middleComposite" refType="h" fact="0.6567"/>
              <dgm:constr type="l" for="ch" forName="rightChild" refType="w" fact="0.09"/>
              <dgm:constr type="t" for="ch" forName="rightChild" refType="h" fact="0.1934"/>
              <dgm:constr type="w" for="ch" forName="rightChild" refType="w" fact="0.193"/>
              <dgm:constr type="h" for="ch" forName="rightChild" refType="h" fact="0.5464"/>
              <dgm:constr type="l" for="ch" forName="arc1" refType="w" fact="0"/>
              <dgm:constr type="t" for="ch" forName="arc1" refType="h" fact="0"/>
              <dgm:constr type="w" for="ch" forName="arc1" refType="w" fact="0.3305"/>
              <dgm:constr type="h" for="ch" forName="arc1" refType="h" fact="0.9357"/>
              <dgm:constr type="l" for="ch" forName="arc2" refType="w" fact="0.3295"/>
              <dgm:constr type="t" for="ch" forName="arc2" refType="h" fact="0"/>
              <dgm:constr type="w" for="ch" forName="arc2" refType="w" fact="0.3305"/>
              <dgm:constr type="h" for="ch" forName="arc2" refType="h" fact="0.9357"/>
              <dgm:constr type="l" for="ch" forName="arc3" refType="w" fact="0.3401"/>
              <dgm:constr type="t" for="ch" forName="arc3" refType="h" fact="0"/>
              <dgm:constr type="w" for="ch" forName="arc3" refType="w" fact="0.3305"/>
              <dgm:constr type="h" for="ch" forName="arc3" refType="h" fact="0.9357"/>
              <dgm:constr type="l" for="ch" forName="arc4" refType="w" fact="0.6695"/>
              <dgm:constr type="t" for="ch" forName="arc4" refType="h" fact="0"/>
              <dgm:constr type="w" for="ch" forName="arc4" refType="w" fact="0.3305"/>
              <dgm:constr type="h" for="ch" forName="arc4" refType="h" fact="0.9357"/>
              <dgm:constr type="l" for="ch" forName="parentText1" refType="w" fact="0.7"/>
              <dgm:constr type="t" for="ch" forName="parentText1" refType="h" fact="0.8128"/>
              <dgm:constr type="w" for="ch" forName="parentText1" refType="w" fact="0.2509"/>
              <dgm:constr type="h" for="ch" forName="parentText1" refType="h" fact="0.1872"/>
              <dgm:constr type="l" for="ch" forName="parentText2" refType="w" fact="0.3792"/>
              <dgm:constr type="t" for="ch" forName="parentText2" refType="h" fact="0.8128"/>
              <dgm:constr type="w" for="ch" forName="parentText2" refType="w" fact="0.2509"/>
              <dgm:constr type="h" for="ch" forName="parentText2" refType="h" fact="0.1872"/>
              <dgm:constr type="l" for="ch" forName="parentText3" refType="w" fact="0.062"/>
              <dgm:constr type="t" for="ch" forName="parentText3" refType="h" fact="0.8128"/>
              <dgm:constr type="w" for="ch" forName="parentText3" refType="w" fact="0.2509"/>
              <dgm:constr type="h" for="ch" forName="parentText3" refType="h" fact="0.1872"/>
            </dgm:constrLst>
          </dgm:else>
        </dgm:choose>
      </dgm:if>
      <dgm:if name="Name6" axis="ch" ptType="node" func="cnt" op="gte" val="2">
        <dgm:alg type="composite">
          <dgm:param type="ar" val="1.8986"/>
        </dgm:alg>
        <dgm:choose name="Name7">
          <dgm:if name="Name8" func="var" arg="dir" op="equ" val="norm">
            <dgm:constrLst>
              <dgm:constr type="primFontSz" for="des" forName="parentText1" val="65"/>
              <dgm:constr type="primFontSz" for="des" forName="childText1_1" val="65"/>
              <dgm:constr type="primFontSz" for="des" forName="circ1Tx" val="65"/>
              <dgm:constr type="primFontSz" for="des" forName="parentText2" refType="primFontSz" refFor="des" refForName="parentText1" op="equ"/>
              <dgm:constr type="primFontSz" for="des" forName="childText1_1" refType="primFontSz" refFor="des" refForName="parentText1" op="lte"/>
              <dgm:constr type="primFontSz" for="des" forName="childText1_2" refType="primFontSz" refFor="des" refForName="parentText1" op="lte"/>
              <dgm:constr type="primFontSz" for="des" forName="childText1_3" refType="primFontSz" refFor="des" refForName="parentText1" op="lte"/>
              <dgm:constr type="primFontSz" for="des" forName="childText1_4" refType="primFontSz" refFor="des" refForName="parentText1" op="lte"/>
              <dgm:constr type="primFontSz" for="des" forName="childText1_1" refType="primFontSz" refFor="des" refForName="parentText2" op="lte"/>
              <dgm:constr type="primFontSz" for="des" forName="childText1_2" refType="primFontSz" refFor="des" refForName="parentText2" op="lte"/>
              <dgm:constr type="primFontSz" for="des" forName="childText1_3" refType="primFontSz" refFor="des" refForName="parentText2" op="lte"/>
              <dgm:constr type="primFontSz" for="des" forName="childText1_4" refType="primFontSz" refFor="des" refForName="parentText2" op="lte"/>
              <dgm:constr type="primFontSz" for="des" forName="childText1_1" refType="primFontSz" refFor="des" refForName="parentText3" op="lte"/>
              <dgm:constr type="primFontSz" for="des" forName="childText1_2" refType="primFontSz" refFor="des" refForName="parentText3" op="lte"/>
              <dgm:constr type="primFontSz" for="des" forName="childText1_3" refType="primFontSz" refFor="des" refForName="parentText3" op="lte"/>
              <dgm:constr type="primFontSz" for="des" forName="childText1_4" refType="primFontSz" refFor="des" refForName="parentText3" op="lte"/>
              <dgm:constr type="primFontSz" for="des" forName="circ1Tx" refType="primFontSz" refFor="des" refForName="parentText1" op="lte"/>
              <dgm:constr type="primFontSz" for="des" forName="circ2Tx" refType="primFontSz" refFor="des" refForName="parentText1" op="lte"/>
              <dgm:constr type="primFontSz" for="des" forName="circ3Tx" refType="primFontSz" refFor="des" refForName="parentText1" op="lte"/>
              <dgm:constr type="primFontSz" for="des" forName="circ4Tx" refType="primFontSz" refFor="des" refForName="parentText1" op="lte"/>
              <dgm:constr type="primFontSz" for="des" forName="circ1Tx" refType="primFontSz" refFor="des" refForName="parentText2" op="lte"/>
              <dgm:constr type="primFontSz" for="des" forName="circ2Tx" refType="primFontSz" refFor="des" refForName="parentText2" op="lte"/>
              <dgm:constr type="primFontSz" for="des" forName="circ3Tx" refType="primFontSz" refFor="des" refForName="parentText2" op="lte"/>
              <dgm:constr type="primFontSz" for="des" forName="circ4Tx" refType="primFontSz" refFor="des" refForName="parentText2" op="lte"/>
              <dgm:constr type="primFontSz" for="des" forName="circ1Tx" refType="primFontSz" refFor="des" refForName="parentText3" op="lte"/>
              <dgm:constr type="primFontSz" for="des" forName="circ2Tx" refType="primFontSz" refFor="des" refForName="parentText3" op="lte"/>
              <dgm:constr type="primFontSz" for="des" forName="circ3Tx" refType="primFontSz" refFor="des" refForName="parentText3" op="lte"/>
              <dgm:constr type="primFontSz" for="des" forName="circ4Tx" refType="primFontSz" refFor="des" refForName="parentText3" op="lte"/>
              <dgm:constr type="primFontSz" for="des" forName="childText1_2" refType="primFontSz" refFor="des" refForName="childText1_1" op="equ"/>
              <dgm:constr type="primFontSz" for="des" forName="childText1_3" refType="primFontSz" refFor="des" refForName="childText1_1" op="equ"/>
              <dgm:constr type="primFontSz" for="des" forName="childText1_4" refType="primFontSz" refFor="des" refForName="childText1_1" op="equ"/>
              <dgm:constr type="primFontSz" for="des" forName="circ2Tx" refType="primFontSz" refFor="des" refForName="circ1Tx" op="equ"/>
              <dgm:constr type="primFontSz" for="des" forName="circ3Tx" refType="primFontSz" refFor="des" refForName="circ1Tx" op="equ"/>
              <dgm:constr type="primFontSz" for="des" forName="circ4Tx" refType="primFontSz" refFor="des" refForName="circ1Tx" op="equ"/>
              <dgm:constr type="l" for="ch" forName="leftComposite" refType="w" fact="0.0941"/>
              <dgm:constr type="t" for="ch" forName="leftComposite" refType="h" fact="0.1159"/>
              <dgm:constr type="w" for="ch" forName="leftComposite" refType="w" fact="0.3469"/>
              <dgm:constr type="h" for="ch" forName="leftComposite" refType="h" fact="0.6953"/>
              <dgm:constr type="l" for="ch" forName="middleComposite" refType="w" fact="0.5782"/>
              <dgm:constr type="t" for="ch" forName="middleComposite" refType="h" fact="0.1159"/>
              <dgm:constr type="w" for="ch" forName="middleComposite" refType="w" fact="0.3389"/>
              <dgm:constr type="h" for="ch" forName="middleComposite" refType="h" fact="0.6567"/>
              <dgm:constr type="l" for="ch" forName="arc1" refType="w" fact="0"/>
              <dgm:constr type="t" for="ch" forName="arc1" refType="h" fact="0"/>
              <dgm:constr type="w" for="ch" forName="arc1" refType="w" fact="0.4928"/>
              <dgm:constr type="h" for="ch" forName="arc1" refType="h" fact="0.9357"/>
              <dgm:constr type="l" for="ch" forName="arc3" refType="w" fact="0.5072"/>
              <dgm:constr type="t" for="ch" forName="arc3" refType="h" fact="0"/>
              <dgm:constr type="w" for="ch" forName="arc3" refType="w" fact="0.4928"/>
              <dgm:constr type="h" for="ch" forName="arc3" refType="h" fact="0.9357"/>
              <dgm:constr type="l" for="ch" forName="parentText1" refType="w" fact="0.0926"/>
              <dgm:constr type="t" for="ch" forName="parentText1" refType="h" fact="0.8128"/>
              <dgm:constr type="w" for="ch" forName="parentText1" refType="w" fact="0.3742"/>
              <dgm:constr type="h" for="ch" forName="parentText1" refType="h" fact="0.1872"/>
              <dgm:constr type="l" for="ch" forName="parentText2" refType="w" fact="0.5655"/>
              <dgm:constr type="t" for="ch" forName="parentText2" refType="h" fact="0.8128"/>
              <dgm:constr type="w" for="ch" forName="parentText2" refType="w" fact="0.3742"/>
              <dgm:constr type="h" for="ch" forName="parentText2" refType="h" fact="0.1872"/>
            </dgm:constrLst>
          </dgm:if>
          <dgm:else name="Name9">
            <dgm:constrLst>
              <dgm:constr type="primFontSz" for="des" forName="parentText1" val="65"/>
              <dgm:constr type="primFontSz" for="des" forName="childText1_1" val="65"/>
              <dgm:constr type="primFontSz" for="des" forName="circ1Tx" val="65"/>
              <dgm:constr type="primFontSz" for="des" forName="parentText2" refType="primFontSz" refFor="des" refForName="parentText1" op="equ"/>
              <dgm:constr type="primFontSz" for="des" forName="childText1_1" refType="primFontSz" refFor="des" refForName="parentText1" op="lte"/>
              <dgm:constr type="primFontSz" for="des" forName="childText1_2" refType="primFontSz" refFor="des" refForName="parentText1" op="lte"/>
              <dgm:constr type="primFontSz" for="des" forName="childText1_3" refType="primFontSz" refFor="des" refForName="parentText1" op="lte"/>
              <dgm:constr type="primFontSz" for="des" forName="childText1_4" refType="primFontSz" refFor="des" refForName="parentText1" op="lte"/>
              <dgm:constr type="primFontSz" for="des" forName="childText1_1" refType="primFontSz" refFor="des" refForName="parentText2" op="lte"/>
              <dgm:constr type="primFontSz" for="des" forName="childText1_2" refType="primFontSz" refFor="des" refForName="parentText2" op="lte"/>
              <dgm:constr type="primFontSz" for="des" forName="childText1_3" refType="primFontSz" refFor="des" refForName="parentText2" op="lte"/>
              <dgm:constr type="primFontSz" for="des" forName="childText1_4" refType="primFontSz" refFor="des" refForName="parentText2" op="lte"/>
              <dgm:constr type="primFontSz" for="des" forName="childText1_1" refType="primFontSz" refFor="des" refForName="parentText3" op="lte"/>
              <dgm:constr type="primFontSz" for="des" forName="childText1_2" refType="primFontSz" refFor="des" refForName="parentText3" op="lte"/>
              <dgm:constr type="primFontSz" for="des" forName="childText1_3" refType="primFontSz" refFor="des" refForName="parentText3" op="lte"/>
              <dgm:constr type="primFontSz" for="des" forName="childText1_4" refType="primFontSz" refFor="des" refForName="parentText3" op="lte"/>
              <dgm:constr type="primFontSz" for="des" forName="circ1Tx" refType="primFontSz" refFor="des" refForName="parentText1" op="lte"/>
              <dgm:constr type="primFontSz" for="des" forName="circ2Tx" refType="primFontSz" refFor="des" refForName="parentText1" op="lte"/>
              <dgm:constr type="primFontSz" for="des" forName="circ3Tx" refType="primFontSz" refFor="des" refForName="parentText1" op="lte"/>
              <dgm:constr type="primFontSz" for="des" forName="circ4Tx" refType="primFontSz" refFor="des" refForName="parentText1" op="lte"/>
              <dgm:constr type="primFontSz" for="des" forName="circ1Tx" refType="primFontSz" refFor="des" refForName="parentText2" op="lte"/>
              <dgm:constr type="primFontSz" for="des" forName="circ2Tx" refType="primFontSz" refFor="des" refForName="parentText2" op="lte"/>
              <dgm:constr type="primFontSz" for="des" forName="circ3Tx" refType="primFontSz" refFor="des" refForName="parentText2" op="lte"/>
              <dgm:constr type="primFontSz" for="des" forName="circ4Tx" refType="primFontSz" refFor="des" refForName="parentText2" op="lte"/>
              <dgm:constr type="primFontSz" for="des" forName="circ1Tx" refType="primFontSz" refFor="des" refForName="parentText3" op="lte"/>
              <dgm:constr type="primFontSz" for="des" forName="circ2Tx" refType="primFontSz" refFor="des" refForName="parentText3" op="lte"/>
              <dgm:constr type="primFontSz" for="des" forName="circ3Tx" refType="primFontSz" refFor="des" refForName="parentText3" op="lte"/>
              <dgm:constr type="primFontSz" for="des" forName="circ4Tx" refType="primFontSz" refFor="des" refForName="parentText3" op="lte"/>
              <dgm:constr type="primFontSz" for="des" forName="childText1_2" refType="primFontSz" refFor="des" refForName="childText1_1" op="equ"/>
              <dgm:constr type="primFontSz" for="des" forName="childText1_3" refType="primFontSz" refFor="des" refForName="childText1_1" op="equ"/>
              <dgm:constr type="primFontSz" for="des" forName="childText1_4" refType="primFontSz" refFor="des" refForName="childText1_1" op="equ"/>
              <dgm:constr type="primFontSz" for="des" forName="circ2Tx" refType="primFontSz" refFor="des" refForName="circ1Tx" op="equ"/>
              <dgm:constr type="primFontSz" for="des" forName="circ3Tx" refType="primFontSz" refFor="des" refForName="circ1Tx" op="equ"/>
              <dgm:constr type="primFontSz" for="des" forName="circ4Tx" refType="primFontSz" refFor="des" refForName="circ1Tx" op="equ"/>
              <dgm:constr type="l" for="ch" forName="leftComposite" refType="w" fact="0.592"/>
              <dgm:constr type="t" for="ch" forName="leftComposite" refType="h" fact="0.1159"/>
              <dgm:constr type="w" for="ch" forName="leftComposite" refType="w" fact="0.3469"/>
              <dgm:constr type="h" for="ch" forName="leftComposite" refType="h" fact="0.6953"/>
              <dgm:constr type="l" for="ch" forName="middleComposite" refType="w" fact="0.0941"/>
              <dgm:constr type="t" for="ch" forName="middleComposite" refType="h" fact="0.1159"/>
              <dgm:constr type="w" for="ch" forName="middleComposite" refType="w" fact="0.3389"/>
              <dgm:constr type="h" for="ch" forName="middleComposite" refType="h" fact="0.6567"/>
              <dgm:constr type="l" for="ch" forName="arc1" refType="w" fact="0"/>
              <dgm:constr type="t" for="ch" forName="arc1" refType="h" fact="0"/>
              <dgm:constr type="w" for="ch" forName="arc1" refType="w" fact="0.4928"/>
              <dgm:constr type="h" for="ch" forName="arc1" refType="h" fact="0.9357"/>
              <dgm:constr type="l" for="ch" forName="arc3" refType="w" fact="0.5072"/>
              <dgm:constr type="t" for="ch" forName="arc3" refType="h" fact="0"/>
              <dgm:constr type="w" for="ch" forName="arc3" refType="w" fact="0.4928"/>
              <dgm:constr type="h" for="ch" forName="arc3" refType="h" fact="0.9357"/>
              <dgm:constr type="l" for="ch" forName="parentText2" refType="w" fact="0.0926"/>
              <dgm:constr type="t" for="ch" forName="parentText2" refType="h" fact="0.8128"/>
              <dgm:constr type="w" for="ch" forName="parentText2" refType="w" fact="0.3742"/>
              <dgm:constr type="h" for="ch" forName="parentText2" refType="h" fact="0.1872"/>
              <dgm:constr type="l" for="ch" forName="parentText1" refType="w" fact="0.5655"/>
              <dgm:constr type="t" for="ch" forName="parentText1" refType="h" fact="0.8128"/>
              <dgm:constr type="w" for="ch" forName="parentText1" refType="w" fact="0.3742"/>
              <dgm:constr type="h" for="ch" forName="parentText1" refType="h" fact="0.1872"/>
            </dgm:constrLst>
          </dgm:else>
        </dgm:choose>
      </dgm:if>
      <dgm:else name="Name10">
        <dgm:alg type="composite">
          <dgm:param type="ar" val="0.8036"/>
        </dgm:alg>
        <dgm:constrLst>
          <dgm:constr type="primFontSz" for="des" forName="parentText1" val="65"/>
          <dgm:constr type="primFontSz" for="des" forName="childText1_1" val="65"/>
          <dgm:constr type="primFontSz" for="des" forName="childText1_1" refType="primFontSz" refFor="des" refForName="parentText1" op="lte"/>
          <dgm:constr type="primFontSz" for="des" forName="childText1_2" refType="primFontSz" refFor="des" refForName="parentText1" op="lte"/>
          <dgm:constr type="primFontSz" for="des" forName="childText1_3" refType="primFontSz" refFor="des" refForName="parentText1" op="lte"/>
          <dgm:constr type="primFontSz" for="des" forName="childText1_4" refType="primFontSz" refFor="des" refForName="parentText1" op="lte"/>
          <dgm:constr type="primFontSz" for="des" forName="childText1_1" refType="primFontSz" refFor="des" refForName="parentText2" op="lte"/>
          <dgm:constr type="primFontSz" for="des" forName="childText1_2" refType="primFontSz" refFor="des" refForName="parentText2" op="lte"/>
          <dgm:constr type="primFontSz" for="des" forName="childText1_3" refType="primFontSz" refFor="des" refForName="parentText2" op="lte"/>
          <dgm:constr type="primFontSz" for="des" forName="childText1_4" refType="primFontSz" refFor="des" refForName="parentText2" op="lte"/>
          <dgm:constr type="primFontSz" for="des" forName="childText1_1" refType="primFontSz" refFor="des" refForName="parentText3" op="lte"/>
          <dgm:constr type="primFontSz" for="des" forName="childText1_2" refType="primFontSz" refFor="des" refForName="parentText3" op="lte"/>
          <dgm:constr type="primFontSz" for="des" forName="childText1_3" refType="primFontSz" refFor="des" refForName="parentText3" op="lte"/>
          <dgm:constr type="primFontSz" for="des" forName="childText1_4" refType="primFontSz" refFor="des" refForName="parentText3" op="lte"/>
          <dgm:constr type="primFontSz" for="des" forName="childText1_2" refType="primFontSz" refFor="des" refForName="childText1_1" op="equ"/>
          <dgm:constr type="primFontSz" for="des" forName="childText1_3" refType="primFontSz" refFor="des" refForName="childText1_1" op="equ"/>
          <dgm:constr type="primFontSz" for="des" forName="childText1_4" refType="primFontSz" refFor="des" refForName="childText1_1" op="equ"/>
          <dgm:constr type="l" for="ch" forName="leftComposite" refType="w" fact="0"/>
          <dgm:constr type="t" for="ch" forName="leftComposite" refType="h" fact="0.1159"/>
          <dgm:constr type="w" for="ch" forName="leftComposite" refType="w"/>
          <dgm:constr type="h" for="ch" forName="leftComposite" refType="h" fact="0.6953"/>
          <dgm:constr type="l" for="ch" forName="parentText1" refType="w" fact="0"/>
          <dgm:constr type="t" for="ch" forName="parentText1" refType="h" fact="0.8128"/>
          <dgm:constr type="w" for="ch" forName="parentText1" refType="w"/>
          <dgm:constr type="h" for="ch" forName="parentText1" refType="h" fact="0.1872"/>
        </dgm:constrLst>
      </dgm:else>
    </dgm:choose>
    <dgm:choose name="Name11">
      <dgm:if name="Name12" axis="ch" ptType="node" func="cnt" op="gte" val="1">
        <dgm:choose name="Name13">
          <dgm:if name="Name14" axis="ch" ptType="node" func="cnt" op="gte" val="2">
            <dgm:layoutNode name="arc1">
              <dgm:alg type="sp"/>
              <dgm:shape xmlns:r="http://schemas.openxmlformats.org/officeDocument/2006/relationships" rot="90" type="blockArc" r:blip="">
                <dgm:adjLst>
                  <dgm:adj idx="1" val="-135"/>
                  <dgm:adj idx="2" val="-45"/>
                  <dgm:adj idx="3" val="0.0496"/>
                </dgm:adjLst>
              </dgm:shape>
              <dgm:presOf/>
            </dgm:layoutNode>
            <dgm:layoutNode name="arc3">
              <dgm:alg type="sp"/>
              <dgm:shape xmlns:r="http://schemas.openxmlformats.org/officeDocument/2006/relationships" rot="270" type="blockArc" r:blip="">
                <dgm:adjLst>
                  <dgm:adj idx="1" val="-135"/>
                  <dgm:adj idx="2" val="-45"/>
                  <dgm:adj idx="3" val="0.0496"/>
                </dgm:adjLst>
              </dgm:shape>
              <dgm:presOf/>
            </dgm:layoutNode>
            <dgm:layoutNode name="parentText2" styleLbl="revTx">
              <dgm:varLst>
                <dgm:chMax val="4"/>
                <dgm:chPref val="3"/>
                <dgm:bulletEnabled val="1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ch 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15"/>
        </dgm:choose>
        <dgm:choose name="Name16">
          <dgm:if name="Name17" axis="ch" ptType="node" func="cnt" op="gte" val="3">
            <dgm:layoutNode name="arc2">
              <dgm:alg type="sp"/>
              <dgm:shape xmlns:r="http://schemas.openxmlformats.org/officeDocument/2006/relationships" rot="90" type="blockArc" r:blip="">
                <dgm:adjLst>
                  <dgm:adj idx="1" val="-135"/>
                  <dgm:adj idx="2" val="-45"/>
                  <dgm:adj idx="3" val="0.0496"/>
                </dgm:adjLst>
              </dgm:shape>
              <dgm:presOf/>
            </dgm:layoutNode>
            <dgm:layoutNode name="arc4">
              <dgm:alg type="sp"/>
              <dgm:shape xmlns:r="http://schemas.openxmlformats.org/officeDocument/2006/relationships" rot="270" type="blockArc" r:blip="">
                <dgm:adjLst>
                  <dgm:adj idx="1" val="-135"/>
                  <dgm:adj idx="2" val="-45"/>
                  <dgm:adj idx="3" val="0.0496"/>
                </dgm:adjLst>
              </dgm:shape>
              <dgm:presOf/>
            </dgm:layoutNode>
            <dgm:layoutNode name="parentText3" styleLbl="revTx">
              <dgm:varLst>
                <dgm:chMax val="1"/>
                <dgm:chPref val="1"/>
                <dgm:bulletEnabled val="1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ch self" ptType="node node" st="3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18"/>
        </dgm:choose>
      </dgm:if>
      <dgm:else name="Name19"/>
    </dgm:choose>
    <dgm:layoutNode name="middleComposite">
      <dgm:choose name="Name20">
        <dgm:if name="Name21" axis="ch ch" ptType="node node" st="2 1" cnt="1 0" func="cnt" op="lte" val="1">
          <dgm:alg type="composite">
            <dgm:param type="ar" val="1"/>
          </dgm:alg>
        </dgm:if>
        <dgm:if name="Name22" axis="ch ch" ptType="node node" st="2 1" cnt="1 0" func="cnt" op="equ" val="2">
          <dgm:alg type="composite">
            <dgm:param type="ar" val="1.792"/>
          </dgm:alg>
        </dgm:if>
        <dgm:if name="Name23" axis="ch ch" ptType="node node" st="2 1" cnt="1 0" func="cnt" op="equ" val="3">
          <dgm:alg type="composite">
            <dgm:param type="ar" val="1"/>
          </dgm:alg>
        </dgm:if>
        <dgm:else name="Name24">
          <dgm:alg type="composite">
            <dgm:param type="ar" val="1"/>
          </dgm:alg>
        </dgm:else>
      </dgm:choose>
      <dgm:shape xmlns:r="http://schemas.openxmlformats.org/officeDocument/2006/relationships" r:blip="">
        <dgm:adjLst/>
      </dgm:shape>
      <dgm:presOf/>
      <dgm:choose name="Name25">
        <dgm:if name="Name26" axis="ch ch" ptType="node node" st="2 1" cnt="1 0" func="cnt" op="lte" val="1">
          <dgm:constrLst>
            <dgm:constr type="ctrX" for="ch" forName="circ1" refType="w" fact="0.5"/>
            <dgm:constr type="ctrY" for="ch" forName="circ1" refType="h" fact="0.5"/>
            <dgm:constr type="w" for="ch" forName="circ1" refType="w"/>
            <dgm:constr type="h" for="ch" forName="circ1" refType="h"/>
            <dgm:constr type="l" for="ch" forName="circ1Tx" refType="w" fact="0.2"/>
            <dgm:constr type="t" for="ch" forName="circ1Tx" refType="h" fact="0.1"/>
            <dgm:constr type="w" for="ch" forName="circ1Tx" refType="w" fact="0.6"/>
            <dgm:constr type="h" for="ch" forName="circ1Tx" refType="h" fact="0.8"/>
          </dgm:constrLst>
        </dgm:if>
        <dgm:if name="Name27" axis="ch ch" ptType="node node" st="2 1" cnt="1 0" func="cnt" op="equ" val="2">
          <dgm:constrLst>
            <dgm:constr type="ctrX" for="ch" forName="circ1" refType="w" fact="0.3"/>
            <dgm:constr type="ctrY" for="ch" forName="circ1" refType="h" fact="0.5"/>
            <dgm:constr type="w" for="ch" forName="circ1" refType="w" fact="0.555"/>
            <dgm:constr type="h" for="ch" forName="circ1" refType="h" fact="0.99456"/>
            <dgm:constr type="l" for="ch" forName="circ1Tx" refType="w" fact="0.1"/>
            <dgm:constr type="t" for="ch" forName="circ1Tx" refType="h" fact="0.12"/>
            <dgm:constr type="w" for="ch" forName="circ1Tx" refType="w" fact="0.32"/>
            <dgm:constr type="h" for="ch" forName="circ1Tx" refType="h" fact="0.76"/>
            <dgm:constr type="ctrX" for="ch" forName="circ2" refType="w" fact="0.7"/>
            <dgm:constr type="ctrY" for="ch" forName="circ2" refType="h" fact="0.5"/>
            <dgm:constr type="w" for="ch" forName="circ2" refType="w" fact="0.555"/>
            <dgm:constr type="h" for="ch" forName="circ2" refType="h" fact="0.99456"/>
            <dgm:constr type="l" for="ch" forName="circ2Tx" refType="w" fact="0.58"/>
            <dgm:constr type="t" for="ch" forName="circ2Tx" refType="h" fact="0.12"/>
            <dgm:constr type="w" for="ch" forName="circ2Tx" refType="w" fact="0.32"/>
            <dgm:constr type="h" for="ch" forName="circ2Tx" refType="h" fact="0.76"/>
          </dgm:constrLst>
        </dgm:if>
        <dgm:if name="Name28" axis="ch ch" ptType="node node" st="2 1" cnt="1 0" func="cnt" op="equ" val="3">
          <dgm:constrLst>
            <dgm:constr type="ctrX" for="ch" forName="circ1" refType="w" fact="0.5"/>
            <dgm:constr type="ctrY" for="ch" forName="circ1" refType="w" fact="0.25"/>
            <dgm:constr type="w" for="ch" forName="circ1" refType="w" fact="0.6"/>
            <dgm:constr type="h" for="ch" forName="circ1" refType="h" fact="0.6"/>
            <dgm:constr type="l" for="ch" forName="circ1Tx" refType="w" fact="0.28"/>
            <dgm:constr type="t" for="ch" forName="circ1Tx" refType="h" fact="0.055"/>
            <dgm:constr type="w" for="ch" forName="circ1Tx" refType="w" fact="0.44"/>
            <dgm:constr type="h" for="ch" forName="circ1Tx" refType="h" fact="0.27"/>
            <dgm:constr type="ctrX" for="ch" forName="circ2" refType="w" fact="0.7165"/>
            <dgm:constr type="ctrY" for="ch" forName="circ2" refType="w" fact="0.625"/>
            <dgm:constr type="w" for="ch" forName="circ2" refType="w" fact="0.6"/>
            <dgm:constr type="h" for="ch" forName="circ2" refType="h" fact="0.6"/>
            <dgm:constr type="l" for="ch" forName="circ2Tx" refType="w" fact="0.6"/>
            <dgm:constr type="t" for="ch" forName="circ2Tx" refType="h" fact="0.48"/>
            <dgm:constr type="w" for="ch" forName="circ2Tx" refType="w" fact="0.36"/>
            <dgm:constr type="h" for="ch" forName="circ2Tx" refType="h" fact="0.33"/>
            <dgm:constr type="ctrX" for="ch" forName="circ3" refType="w" fact="0.2835"/>
            <dgm:constr type="ctrY" for="ch" forName="circ3" refType="w" fact="0.625"/>
            <dgm:constr type="w" for="ch" forName="circ3" refType="w" fact="0.6"/>
            <dgm:constr type="h" for="ch" forName="circ3" refType="h" fact="0.6"/>
            <dgm:constr type="l" for="ch" forName="circ3Tx" refType="w" fact="0.04"/>
            <dgm:constr type="t" for="ch" forName="circ3Tx" refType="h" fact="0.48"/>
            <dgm:constr type="w" for="ch" forName="circ3Tx" refType="w" fact="0.36"/>
            <dgm:constr type="h" for="ch" forName="circ3Tx" refType="h" fact="0.33"/>
          </dgm:constrLst>
        </dgm:if>
        <dgm:else name="Name29">
          <dgm:constrLst>
            <dgm:constr type="ctrX" for="ch" forName="circ1" refType="w" fact="0.5"/>
            <dgm:constr type="ctrY" for="ch" forName="circ1" refType="w" fact="0.27"/>
            <dgm:constr type="w" for="ch" forName="circ1" refType="w" fact="0.52"/>
            <dgm:constr type="h" for="ch" forName="circ1" refType="h" fact="0.52"/>
            <dgm:constr type="l" for="ch" forName="circ1Tx" refType="w" fact="0.3"/>
            <dgm:constr type="t" for="ch" forName="circ1Tx" refType="h" fact="0.08"/>
            <dgm:constr type="w" for="ch" forName="circ1Tx" refType="w" fact="0.4"/>
            <dgm:constr type="h" for="ch" forName="circ1Tx" refType="h" fact="0.165"/>
            <dgm:constr type="ctrX" for="ch" forName="circ2" refType="w" fact="0.73"/>
            <dgm:constr type="ctrY" for="ch" forName="circ2" refType="w" fact="0.5"/>
            <dgm:constr type="w" for="ch" forName="circ2" refType="w" fact="0.52"/>
            <dgm:constr type="h" for="ch" forName="circ2" refType="h" fact="0.52"/>
            <dgm:constr type="r" for="ch" forName="circ2Tx" refType="w" fact="0.95"/>
            <dgm:constr type="t" for="ch" forName="circ2Tx" refType="h" fact="0.3"/>
            <dgm:constr type="w" for="ch" forName="circ2Tx" refType="w" fact="0.2"/>
            <dgm:constr type="h" for="ch" forName="circ2Tx" refType="h" fact="0.4"/>
            <dgm:constr type="ctrX" for="ch" forName="circ3" refType="w" fact="0.5"/>
            <dgm:constr type="ctrY" for="ch" forName="circ3" refType="w" fact="0.73"/>
            <dgm:constr type="w" for="ch" forName="circ3" refType="w" fact="0.52"/>
            <dgm:constr type="h" for="ch" forName="circ3" refType="h" fact="0.52"/>
            <dgm:constr type="l" for="ch" forName="circ3Tx" refType="w" fact="0.3"/>
            <dgm:constr type="b" for="ch" forName="circ3Tx" refType="h" fact="0.92"/>
            <dgm:constr type="w" for="ch" forName="circ3Tx" refType="w" fact="0.4"/>
            <dgm:constr type="h" for="ch" forName="circ3Tx" refType="h" fact="0.165"/>
            <dgm:constr type="ctrX" for="ch" forName="circ4" refType="w" fact="0.27"/>
            <dgm:constr type="ctrY" for="ch" forName="circ4" refType="h" fact="0.5"/>
            <dgm:constr type="w" for="ch" forName="circ4" refType="w" fact="0.52"/>
            <dgm:constr type="h" for="ch" forName="circ4" refType="h" fact="0.52"/>
            <dgm:constr type="l" for="ch" forName="circ4Tx" refType="w" fact="0.05"/>
            <dgm:constr type="t" for="ch" forName="circ4Tx" refType="h" fact="0.3"/>
            <dgm:constr type="w" for="ch" forName="circ4Tx" refType="w" fact="0.2"/>
            <dgm:constr type="h" for="ch" forName="circ4Tx" refType="h" fact="0.4"/>
          </dgm:constrLst>
        </dgm:else>
      </dgm:choose>
      <dgm:ruleLst/>
      <dgm:forEach name="Name30" axis="ch ch" ptType="node node" st="2 1" cnt="1 1">
        <dgm:layoutNode name="circ1" styleLbl="vennNode1">
          <dgm:alg type="sp"/>
          <dgm:shape xmlns:r="http://schemas.openxmlformats.org/officeDocument/2006/relationships" type="ellipse" r:blip="">
            <dgm:adjLst/>
          </dgm:shape>
          <dgm:presOf axis="desOrSelf" ptType="node"/>
          <dgm:constrLst/>
          <dgm:ruleLst/>
        </dgm:layoutNode>
        <dgm:layoutNode name="circ1Tx" styleLbl="revTx">
          <dgm:varLst>
            <dgm:chMax val="0"/>
            <dgm:chPref val="0"/>
          </dgm:varLst>
          <dgm:alg type="tx">
            <dgm:param type="txAnchorHorzCh" val="ctr"/>
            <dgm:param type="txAnchorVertCh" val="mid"/>
          </dgm:alg>
          <dgm:shape xmlns:r="http://schemas.openxmlformats.org/officeDocument/2006/relationships" type="rect" r:blip="" hideGeom="1">
            <dgm:adjLst/>
          </dgm:shape>
          <dgm:presOf axis="desOrSelf" ptType="node"/>
          <dgm:constrLst>
            <dgm:constr type="tMarg"/>
            <dgm:constr type="bMarg"/>
            <dgm:constr type="lMarg"/>
            <dgm:constr type="rMarg"/>
            <dgm:constr type="primFontSz" val="20"/>
          </dgm:constrLst>
          <dgm:ruleLst>
            <dgm:rule type="primFontSz" val="5" fact="NaN" max="NaN"/>
          </dgm:ruleLst>
        </dgm:layoutNode>
      </dgm:forEach>
      <dgm:forEach name="Name31" axis="ch ch" ptType="node node" st="2 2" cnt="1 1">
        <dgm:layoutNode name="circ2" styleLbl="vennNode1">
          <dgm:alg type="sp"/>
          <dgm:shape xmlns:r="http://schemas.openxmlformats.org/officeDocument/2006/relationships" type="ellipse" r:blip="">
            <dgm:adjLst/>
          </dgm:shape>
          <dgm:presOf axis="desOrSelf" ptType="node"/>
          <dgm:constrLst/>
          <dgm:ruleLst/>
        </dgm:layoutNode>
        <dgm:layoutNode name="circ2Tx" styleLbl="revTx">
          <dgm:varLst>
            <dgm:chMax val="0"/>
            <dgm:chPref val="0"/>
          </dgm:varLst>
          <dgm:alg type="tx">
            <dgm:param type="txAnchorHorzCh" val="ctr"/>
            <dgm:param type="txAnchorVertCh" val="mid"/>
          </dgm:alg>
          <dgm:shape xmlns:r="http://schemas.openxmlformats.org/officeDocument/2006/relationships" type="rect" r:blip="" hideGeom="1">
            <dgm:adjLst/>
          </dgm:shape>
          <dgm:presOf axis="desOrSelf" ptType="node"/>
          <dgm:constrLst>
            <dgm:constr type="tMarg"/>
            <dgm:constr type="bMarg"/>
            <dgm:constr type="lMarg"/>
            <dgm:constr type="rMarg"/>
            <dgm:constr type="primFontSz" val="20"/>
          </dgm:constrLst>
          <dgm:ruleLst>
            <dgm:rule type="primFontSz" val="5" fact="NaN" max="NaN"/>
          </dgm:ruleLst>
        </dgm:layoutNode>
      </dgm:forEach>
      <dgm:forEach name="Name32" axis="ch ch" ptType="node node" st="2 3" cnt="1 1">
        <dgm:layoutNode name="circ3" styleLbl="vennNode1">
          <dgm:alg type="sp"/>
          <dgm:shape xmlns:r="http://schemas.openxmlformats.org/officeDocument/2006/relationships" type="ellipse" r:blip="">
            <dgm:adjLst/>
          </dgm:shape>
          <dgm:presOf axis="desOrSelf" ptType="node"/>
          <dgm:constrLst/>
          <dgm:ruleLst/>
        </dgm:layoutNode>
        <dgm:layoutNode name="circ3Tx" styleLbl="revTx">
          <dgm:varLst>
            <dgm:chMax val="0"/>
            <dgm:chPref val="0"/>
          </dgm:varLst>
          <dgm:alg type="tx">
            <dgm:param type="txAnchorHorzCh" val="ctr"/>
            <dgm:param type="txAnchorVertCh" val="mid"/>
          </dgm:alg>
          <dgm:shape xmlns:r="http://schemas.openxmlformats.org/officeDocument/2006/relationships" type="rect" r:blip="" hideGeom="1">
            <dgm:adjLst/>
          </dgm:shape>
          <dgm:presOf axis="desOrSelf" ptType="node"/>
          <dgm:constrLst>
            <dgm:constr type="tMarg"/>
            <dgm:constr type="bMarg"/>
            <dgm:constr type="lMarg"/>
            <dgm:constr type="rMarg"/>
            <dgm:constr type="primFontSz" val="20"/>
          </dgm:constrLst>
          <dgm:ruleLst>
            <dgm:rule type="primFontSz" val="5" fact="NaN" max="NaN"/>
          </dgm:ruleLst>
        </dgm:layoutNode>
      </dgm:forEach>
      <dgm:forEach name="Name33" axis="ch ch" ptType="node node" st="2 4" cnt="1 1">
        <dgm:layoutNode name="circ4" styleLbl="vennNode1">
          <dgm:alg type="sp"/>
          <dgm:shape xmlns:r="http://schemas.openxmlformats.org/officeDocument/2006/relationships" type="ellipse" r:blip="">
            <dgm:adjLst/>
          </dgm:shape>
          <dgm:presOf axis="desOrSelf" ptType="node"/>
          <dgm:constrLst/>
          <dgm:ruleLst/>
        </dgm:layoutNode>
        <dgm:layoutNode name="circ4Tx" styleLbl="revTx">
          <dgm:varLst>
            <dgm:chMax val="0"/>
            <dgm:chPref val="0"/>
            <dgm:bulletEnabled val="1"/>
          </dgm:varLst>
          <dgm:alg type="tx">
            <dgm:param type="txAnchorHorzCh" val="ctr"/>
            <dgm:param type="txAnchorVertCh" val="mid"/>
          </dgm:alg>
          <dgm:shape xmlns:r="http://schemas.openxmlformats.org/officeDocument/2006/relationships" type="rect" r:blip="" hideGeom="1">
            <dgm:adjLst/>
          </dgm:shape>
          <dgm:presOf axis="desOrSelf" ptType="node"/>
          <dgm:constrLst>
            <dgm:constr type="tMarg"/>
            <dgm:constr type="bMarg"/>
            <dgm:constr type="lMarg"/>
            <dgm:constr type="rMarg"/>
            <dgm:constr type="primFontSz" val="20"/>
          </dgm:constrLst>
          <dgm:ruleLst>
            <dgm:rule type="primFontSz" val="5" fact="NaN" max="NaN"/>
          </dgm:ruleLst>
        </dgm:layoutNode>
      </dgm:forEach>
    </dgm:layoutNode>
    <dgm:layoutNode name="leftComposite">
      <dgm:choose name="Name34">
        <dgm:if name="Name35" axis="ch ch" ptType="node node" st="1 1" cnt="1 0" func="cnt" op="lte" val="1">
          <dgm:alg type="composite">
            <dgm:param type="ar" val="1.3085"/>
          </dgm:alg>
          <dgm:constrLst>
            <dgm:constr type="l" for="ch" forName="childText1_1" refType="w" fact="0.2124"/>
            <dgm:constr type="t" for="ch" forName="childText1_1" refType="h" fact="0"/>
            <dgm:constr type="w" for="ch" forName="childText1_1" refType="w" fact="0.5759"/>
            <dgm:constr type="h" for="ch" forName="childText1_1" refType="h" fact="0.7535"/>
            <dgm:constr type="l" for="ch" forName="ellipse1" refType="w" fact="0"/>
            <dgm:constr type="t" for="ch" forName="ellipse1" refType="h" fact="0.63"/>
            <dgm:constr type="w" for="ch" forName="ellipse1" refType="w" fact="0.2828"/>
            <dgm:constr type="h" for="ch" forName="ellipse1" refType="h" fact="0.37"/>
            <dgm:constr type="l" for="ch" forName="ellipse2" refType="w" fact="0.82"/>
            <dgm:constr type="t" for="ch" forName="ellipse2" refType="h" fact="0.17"/>
            <dgm:constr type="w" for="ch" forName="ellipse2" refType="w" fact="0.1645"/>
            <dgm:constr type="h" for="ch" forName="ellipse2" refType="h" fact="0.2153"/>
          </dgm:constrLst>
        </dgm:if>
        <dgm:if name="Name36" axis="ch ch" ptType="node node" st="1 1" cnt="1 0" func="cnt" op="equ" val="2">
          <dgm:alg type="composite">
            <dgm:param type="ar" val="0.8917"/>
          </dgm:alg>
          <dgm:constrLst>
            <dgm:constr type="l" for="ch" forName="childText1_1" refType="w" fact="0.1864"/>
            <dgm:constr type="t" for="ch" forName="childText1_1" refType="h" fact="0"/>
            <dgm:constr type="w" for="ch" forName="childText1_1" refType="w" fact="0.5055"/>
            <dgm:constr type="h" for="ch" forName="childText1_1" refType="h" fact="0.4507"/>
            <dgm:constr type="l" for="ch" forName="childText1_2" refType="w" fact="0.4945"/>
            <dgm:constr type="t" for="ch" forName="childText1_2" refType="h" fact="0.3929"/>
            <dgm:constr type="w" for="ch" forName="childText1_2" refType="w" fact="0.5055"/>
            <dgm:constr type="h" for="ch" forName="childText1_2" refType="h" fact="0.4507"/>
            <dgm:constr type="l" for="ch" forName="ellipse1" refType="w" fact="0"/>
            <dgm:constr type="t" for="ch" forName="ellipse1" refType="h" fact="0.3768"/>
            <dgm:constr type="w" for="ch" forName="ellipse1" refType="w" fact="0.2482"/>
            <dgm:constr type="h" for="ch" forName="ellipse1" refType="h" fact="0.2213"/>
            <dgm:constr type="l" for="ch" forName="ellipse3" refType="w" fact="0.5474"/>
            <dgm:constr type="t" for="ch" forName="ellipse3" refType="h" fact="0.8712"/>
            <dgm:constr type="w" for="ch" forName="ellipse3" refType="w" fact="0.1444"/>
            <dgm:constr type="h" for="ch" forName="ellipse3" refType="h" fact="0.1288"/>
            <dgm:constr type="l" for="ch" forName="ellipse2" refType="w" fact="0.7333"/>
            <dgm:constr type="t" for="ch" forName="ellipse2" refType="h" fact="0.0887"/>
            <dgm:constr type="w" for="ch" forName="ellipse2" refType="w" fact="0.1444"/>
            <dgm:constr type="h" for="ch" forName="ellipse2" refType="h" fact="0.1288"/>
          </dgm:constrLst>
        </dgm:if>
        <dgm:if name="Name37" axis="ch ch" ptType="node node" st="1 1" cnt="1 0" func="cnt" op="equ" val="3">
          <dgm:alg type="composite">
            <dgm:param type="ar" val="1.0811"/>
          </dgm:alg>
          <dgm:constrLst>
            <dgm:constr type="l" for="ch" forName="childText1_3" refType="w" fact="0.1649"/>
            <dgm:constr type="t" for="ch" forName="childText1_3" refType="h" fact="0.5389"/>
            <dgm:constr type="w" for="ch" forName="childText1_3" refType="w" fact="0.4265"/>
            <dgm:constr type="h" for="ch" forName="childText1_3" refType="h" fact="0.4611"/>
            <dgm:constr type="l" for="ch" forName="childText1_1" refType="w" fact="0.1573"/>
            <dgm:constr type="t" for="ch" forName="childText1_1" refType="h" fact="0"/>
            <dgm:constr type="w" for="ch" forName="childText1_1" refType="w" fact="0.4265"/>
            <dgm:constr type="h" for="ch" forName="childText1_1" refType="h" fact="0.4611"/>
            <dgm:constr type="l" for="ch" forName="childText1_2" refType="w" fact="0.5735"/>
            <dgm:constr type="t" for="ch" forName="childText1_2" refType="h" fact="0.2754"/>
            <dgm:constr type="w" for="ch" forName="childText1_2" refType="w" fact="0.4265"/>
            <dgm:constr type="h" for="ch" forName="childText1_2" refType="h" fact="0.4611"/>
            <dgm:constr type="l" for="ch" forName="ellipse1" refType="w" fact="0"/>
            <dgm:constr type="t" for="ch" forName="ellipse1" refType="h" fact="0.3855"/>
            <dgm:constr type="w" for="ch" forName="ellipse1" refType="w" fact="0.2095"/>
            <dgm:constr type="h" for="ch" forName="ellipse1" refType="h" fact="0.2264"/>
            <dgm:constr type="l" for="ch" forName="ellipse3" refType="w" fact="0.6181"/>
            <dgm:constr type="t" for="ch" forName="ellipse3" refType="h" fact="0.7647"/>
            <dgm:constr type="w" for="ch" forName="ellipse3" refType="w" fact="0.1219"/>
            <dgm:constr type="h" for="ch" forName="ellipse3" refType="h" fact="0.1317"/>
            <dgm:constr type="l" for="ch" forName="ellipse2" refType="w" fact="0.6188"/>
            <dgm:constr type="t" for="ch" forName="ellipse2" refType="h" fact="0.0907"/>
            <dgm:constr type="w" for="ch" forName="ellipse2" refType="w" fact="0.1219"/>
            <dgm:constr type="h" for="ch" forName="ellipse2" refType="h" fact="0.1317"/>
          </dgm:constrLst>
        </dgm:if>
        <dgm:else name="Name38">
          <dgm:alg type="composite">
            <dgm:param type="ar" val="0.9472"/>
          </dgm:alg>
          <dgm:constrLst>
            <dgm:constr type="l" for="ch" forName="childText1_3" refType="w" fact="0"/>
            <dgm:constr type="t" for="ch" forName="childText1_3" refType="h" fact="0.6035"/>
            <dgm:constr type="w" for="ch" forName="childText1_3" refType="w" fact="0.4186"/>
            <dgm:constr type="h" for="ch" forName="childText1_3" refType="h" fact="0.3965"/>
            <dgm:constr type="l" for="ch" forName="childText1_1" refType="w" fact="0.0981"/>
            <dgm:constr type="t" for="ch" forName="childText1_1" refType="h" fact="0"/>
            <dgm:constr type="w" for="ch" forName="childText1_1" refType="w" fact="0.4186"/>
            <dgm:constr type="h" for="ch" forName="childText1_1" refType="h" fact="0.3965"/>
            <dgm:constr type="l" for="ch" forName="childText1_2" refType="w" fact="0.5385"/>
            <dgm:constr type="t" for="ch" forName="childText1_2" refType="h" fact="0.1304"/>
            <dgm:constr type="w" for="ch" forName="childText1_2" refType="w" fact="0.4186"/>
            <dgm:constr type="h" for="ch" forName="childText1_2" refType="h" fact="0.3965"/>
            <dgm:constr type="l" for="ch" forName="ellipse4" refType="w" fact="0.3222"/>
            <dgm:constr type="t" for="ch" forName="ellipse4" refType="h" fact="0.4232"/>
            <dgm:constr type="w" for="ch" forName="ellipse4" refType="w" fact="0.2056"/>
            <dgm:constr type="h" for="ch" forName="ellipse4" refType="h" fact="0.1947"/>
            <dgm:constr type="l" for="ch" forName="ellipse1" refType="w" fact="0.1489"/>
            <dgm:constr type="t" for="ch" forName="ellipse1" refType="h" fact="0.4502"/>
            <dgm:constr type="w" for="ch" forName="ellipse1" refType="w" fact="0.1196"/>
            <dgm:constr type="h" for="ch" forName="ellipse1" refType="h" fact="0.1133"/>
            <dgm:constr type="l" for="ch" forName="ellipse2" refType="w" fact="0.5384"/>
            <dgm:constr type="t" for="ch" forName="ellipse2" refType="h" fact="0.0124"/>
            <dgm:constr type="w" for="ch" forName="ellipse2" refType="w" fact="0.1196"/>
            <dgm:constr type="h" for="ch" forName="ellipse2" refType="h" fact="0.1133"/>
            <dgm:constr type="l" for="ch" forName="childText1_4" refType="w" fact="0.4625"/>
            <dgm:constr type="t" for="ch" forName="childText1_4" refType="h" fact="0.5719"/>
            <dgm:constr type="w" for="ch" forName="childText1_4" refType="w" fact="0.4186"/>
            <dgm:constr type="h" for="ch" forName="childText1_4" refType="h" fact="0.3965"/>
            <dgm:constr type="l" for="ch" forName="ellipse3" refType="w" fact="0.8804"/>
            <dgm:constr type="t" for="ch" forName="ellipse3" refType="h" fact="0.5329"/>
            <dgm:constr type="w" for="ch" forName="ellipse3" refType="w" fact="0.1196"/>
            <dgm:constr type="h" for="ch" forName="ellipse3" refType="h" fact="0.1133"/>
            <dgm:constr type="l" for="ch" forName="ellipse5" refType="w" fact="0.0146"/>
            <dgm:constr type="t" for="ch" forName="ellipse5" refType="h" fact="0.5228"/>
            <dgm:constr type="w" for="ch" forName="ellipse5" refType="w" fact="0.0899"/>
            <dgm:constr type="h" for="ch" forName="ellipse5" refType="h" fact="0.0851"/>
          </dgm:constrLst>
        </dgm:else>
      </dgm:choose>
      <dgm:forEach name="Name39" axis="ch ch" ptType="node node" st="1 1" cnt="1 1">
        <dgm:layoutNode name="childText1_1" styleLbl="vennNode1">
          <dgm:varLst>
            <dgm:chMax val="0"/>
            <dgm:chPref val="0"/>
          </dgm:varLst>
          <dgm:alg type="tx"/>
          <dgm:shape xmlns:r="http://schemas.openxmlformats.org/officeDocument/2006/relationships" type="ellipse" r:blip="">
            <dgm:adjLst/>
          </dgm:shape>
          <dgm:presOf axis="desOr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ellipse1" styleLbl="ven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ellipse2" styleLbl="vennNode1">
          <dgm:alg type="sp"/>
          <dgm:shape xmlns:r="http://schemas.openxmlformats.org/officeDocument/2006/relationships" type="ellipse" r:blip="">
            <dgm:adjLst/>
          </dgm:shape>
          <dgm:presOf/>
        </dgm:layoutNode>
      </dgm:forEach>
      <dgm:forEach name="Name40" axis="ch ch" ptType="node node" st="1 2" cnt="1 1">
        <dgm:layoutNode name="childText1_2" styleLbl="vennNode1">
          <dgm:varLst>
            <dgm:chMax val="0"/>
            <dgm:chPref val="0"/>
          </dgm:varLst>
          <dgm:alg type="tx"/>
          <dgm:shape xmlns:r="http://schemas.openxmlformats.org/officeDocument/2006/relationships" type="ellipse" r:blip="">
            <dgm:adjLst/>
          </dgm:shape>
          <dgm:presOf axis="desOr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ellipse3" styleLbl="vennNode1">
          <dgm:alg type="sp"/>
          <dgm:shape xmlns:r="http://schemas.openxmlformats.org/officeDocument/2006/relationships" type="ellipse" r:blip="">
            <dgm:adjLst/>
          </dgm:shape>
          <dgm:presOf/>
        </dgm:layoutNode>
      </dgm:forEach>
      <dgm:forEach name="Name41" axis="ch ch" ptType="node node" st="1 3" cnt="1 1">
        <dgm:layoutNode name="childText1_3" styleLbl="vennNode1">
          <dgm:varLst>
            <dgm:chMax val="0"/>
            <dgm:chPref val="0"/>
          </dgm:varLst>
          <dgm:alg type="tx"/>
          <dgm:shape xmlns:r="http://schemas.openxmlformats.org/officeDocument/2006/relationships" type="ellipse" r:blip="">
            <dgm:adjLst/>
          </dgm:shape>
          <dgm:presOf axis="desOr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forEach>
      <dgm:forEach name="Name42" axis="ch ch" ptType="node node" st="1 4" cnt="1 1">
        <dgm:layoutNode name="childText1_4" styleLbl="vennNode1">
          <dgm:varLst>
            <dgm:chMax val="0"/>
            <dgm:chPref val="0"/>
          </dgm:varLst>
          <dgm:alg type="tx"/>
          <dgm:shape xmlns:r="http://schemas.openxmlformats.org/officeDocument/2006/relationships" type="ellipse" r:blip="">
            <dgm:adjLst/>
          </dgm:shape>
          <dgm:presOf axis="desOr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ellipse4" styleLbl="ven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ellipse5" styleLbl="vennNode1">
          <dgm:alg type="sp"/>
          <dgm:shape xmlns:r="http://schemas.openxmlformats.org/officeDocument/2006/relationships" type="ellipse" r:blip="">
            <dgm:adjLst/>
          </dgm:shape>
          <dgm:presOf/>
        </dgm:layoutNode>
      </dgm:forEach>
    </dgm:layoutNode>
    <dgm:choose name="Name43">
      <dgm:if name="Name44" axis="ch ch" ptType="node node" st="3 1" cnt="1 0" func="cnt" op="gte" val="1">
        <dgm:layoutNode name="rightChild">
          <dgm:varLst>
            <dgm:chMax val="0"/>
            <dgm:chPref val="0"/>
          </dgm:varLst>
          <dgm:alg type="tx"/>
          <dgm:shape xmlns:r="http://schemas.openxmlformats.org/officeDocument/2006/relationships" type="ellipse" r:blip="">
            <dgm:adjLst/>
          </dgm:shape>
          <dgm:presOf axis="ch des" ptType="node node" st="3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45"/>
    </dgm:choose>
    <dgm:layoutNode name="parentText1" styleLbl="revTx">
      <dgm:varLst>
        <dgm:chMax val="4"/>
        <dgm:chPref val="3"/>
        <dgm:bulletEnabled val="1"/>
      </dgm:varLst>
      <dgm:alg type="tx"/>
      <dgm:shape xmlns:r="http://schemas.openxmlformats.org/officeDocument/2006/relationships" type="rect" r:blip="">
        <dgm:adjLst/>
      </dgm:shape>
      <dgm:presOf axis="ch self" ptType="node node" st="1 1" cnt="1 0"/>
      <dgm:constrLst>
        <dgm:constr type="lMarg" refType="primFontSz" fact="0.3"/>
        <dgm:constr type="rMarg" refType="primFontSz" fact="0.3"/>
        <dgm:constr type="tMarg" refType="primFontSz" fact="0.3"/>
        <dgm:constr type="bMarg" refType="primFontSz" fact="0.3"/>
      </dgm:constrLst>
      <dgm:ruleLst>
        <dgm:rule type="primFontSz" val="5" fact="NaN" max="NaN"/>
      </dgm:ruleLst>
    </dgm:layoutNode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hProcess6">
  <dgm:title val=""/>
  <dgm:desc val=""/>
  <dgm:catLst>
    <dgm:cat type="process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L"/>
          <dgm:param type="nodeHorzAlign" val="l"/>
        </dgm:alg>
      </dgm:if>
      <dgm:else name="Name2">
        <dgm:alg type="lin">
          <dgm:param type="linDir" val="from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w" refFor="ch" refForName="compNode" fact="0.7"/>
      <dgm:constr type="ctrY" for="ch" forName="compNode" refType="h" fact="0.5"/>
      <dgm:constr type="w" for="ch" forName="aSpace" refType="w" fact="0.05"/>
      <dgm:constr type="primFontSz" for="des" forName="childTextHidden" op="equ" val="65"/>
      <dgm:constr type="primFontSz" for="des" forName="parentText" op="equ"/>
    </dgm:constrLst>
    <dgm:ruleLst/>
    <dgm:forEach name="aNodeForEach" axis="ch" ptType="node">
      <dgm:layoutNode name="compNode">
        <dgm:alg type="composite">
          <dgm:param type="ar" val="1.43"/>
        </dgm:alg>
        <dgm:shape xmlns:r="http://schemas.openxmlformats.org/officeDocument/2006/relationships" r:blip="">
          <dgm:adjLst/>
        </dgm:shape>
        <dgm:presOf/>
        <dgm:choose name="Name3">
          <dgm:if name="Name4" func="var" arg="dir" op="equ" val="norm">
            <dgm:constrLst>
              <dgm:constr type="w" for="ch" forName="childTextVisible" refType="w" fact="0.8"/>
              <dgm:constr type="h" for="ch" forName="childTextVisible" refType="h"/>
              <dgm:constr type="r" for="ch" forName="childTextVisible" refType="w"/>
              <dgm:constr type="w" for="ch" forName="childTextHidden" refType="w" fact="0.6"/>
              <dgm:constr type="h" for="ch" forName="childTextHidden" refType="h"/>
              <dgm:constr type="r" for="ch" forName="childTextHidden" refType="w"/>
              <dgm:constr type="l" for="ch" forName="parentText"/>
              <dgm:constr type="w" for="ch" forName="parentText" refType="w" fact="0.4"/>
              <dgm:constr type="h" for="ch" forName="parentText" refType="w" refFor="ch" refForName="parentText" op="equ"/>
              <dgm:constr type="ctrY" for="ch" forName="parentText" refType="h" fact="0.5"/>
            </dgm:constrLst>
          </dgm:if>
          <dgm:else name="Name5">
            <dgm:constrLst>
              <dgm:constr type="w" for="ch" forName="childTextVisible" refType="w" fact="0.8"/>
              <dgm:constr type="h" for="ch" forName="childTextVisible" refType="h"/>
              <dgm:constr type="l" for="ch" forName="childTextVisible"/>
              <dgm:constr type="w" for="ch" forName="childTextHidden" refType="w" fact="0.6"/>
              <dgm:constr type="h" for="ch" forName="childTextHidden" refType="h"/>
              <dgm:constr type="l" for="ch" forName="childTextHidden"/>
              <dgm:constr type="r" for="ch" forName="parentText" refType="w"/>
              <dgm:constr type="w" for="ch" forName="parentText" refType="w" fact="0.4"/>
              <dgm:constr type="h" for="ch" forName="parentText" refType="w" refFor="ch" refForName="parentText" op="equ"/>
              <dgm:constr type="ctrY" for="ch" forName="parentText" refType="h" fact="0.5"/>
            </dgm:constrLst>
          </dgm:else>
        </dgm:choose>
        <dgm:ruleLst/>
        <dgm:layoutNode name="noGeometry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childTextVisible" styleLbl="bgAccFollowNode1">
          <dgm:varLst>
            <dgm:bulletEnabled val="1"/>
          </dgm:varLst>
          <dgm:alg type="sp"/>
          <dgm:choose name="Name6">
            <dgm:if name="Name7" func="var" arg="dir" op="equ" val="norm">
              <dgm:shape xmlns:r="http://schemas.openxmlformats.org/officeDocument/2006/relationships" type="rightArrow" r:blip="">
                <dgm:adjLst>
                  <dgm:adj idx="1" val="0.7"/>
                  <dgm:adj idx="2" val="0.5"/>
                </dgm:adjLst>
              </dgm:shape>
            </dgm:if>
            <dgm:else name="Name8">
              <dgm:shape xmlns:r="http://schemas.openxmlformats.org/officeDocument/2006/relationships" type="leftArrow" r:blip="">
                <dgm:adjLst>
                  <dgm:adj idx="1" val="0.7"/>
                  <dgm:adj idx="2" val="0.5"/>
                </dgm:adjLst>
              </dgm:shape>
            </dgm:else>
          </dgm:choose>
          <dgm:presOf axis="des" ptType="node"/>
          <dgm:constrLst/>
          <dgm:ruleLst/>
        </dgm:layoutNode>
        <dgm:layoutNode name="childTextHidden" styleLbl="bgAccFollowNode1">
          <dgm:choose name="Name9">
            <dgm:if name="Name10" axis="des followSib" ptType="node node" st="1 1" cnt="1 0" func="cnt" op="gte" val="1">
              <dgm:alg type="tx">
                <dgm:param type="stBulletLvl" val="1"/>
                <dgm:param type="txAnchorVertCh" val="mid"/>
              </dgm:alg>
            </dgm:if>
            <dgm:else name="Name11">
              <dgm:alg type="tx">
                <dgm:param type="stBulletLvl" val="2"/>
                <dgm:param type="txAnchorVertCh" val="mid"/>
              </dgm:alg>
            </dgm:else>
          </dgm:choose>
          <dgm:choose name="Name12">
            <dgm:if name="Name13" func="var" arg="dir" op="equ" val="norm">
              <dgm:shape xmlns:r="http://schemas.openxmlformats.org/officeDocument/2006/relationships" type="rightArrow" r:blip="" hideGeom="1">
                <dgm:adjLst>
                  <dgm:adj idx="1" val="0.7"/>
                  <dgm:adj idx="2" val="0.5"/>
                </dgm:adjLst>
              </dgm:shape>
            </dgm:if>
            <dgm:else name="Name14">
              <dgm:shape xmlns:r="http://schemas.openxmlformats.org/officeDocument/2006/relationships" type="leftArrow" r:blip="" hideGeom="1">
                <dgm:adjLst>
                  <dgm:adj idx="1" val="0.7"/>
                  <dgm:adj idx="2" val="0.5"/>
                </dgm:adjLst>
              </dgm:shape>
            </dgm:else>
          </dgm:choose>
          <dgm:presOf axis="des" ptType="node"/>
          <dgm:constrLst>
            <dgm:constr type="secFontSz" refType="primFontSz"/>
            <dgm:constr type="tMarg" refType="primFontSz" fact="0.05"/>
            <dgm:constr type="bMarg" refType="primFontSz" fact="0.05"/>
            <dgm:constr type="rMarg" refType="primFontSz" fact="0.1"/>
            <dgm:constr type="lMarg" refType="primFontSz" fact="0.2"/>
          </dgm:constrLst>
          <dgm:ruleLst>
            <dgm:rule type="primFontSz" val="5" fact="NaN" max="NaN"/>
          </dgm:ruleLst>
        </dgm:layoutNode>
        <dgm:layoutNode name="parentText" styleLbl="node1">
          <dgm:varLst>
            <dgm:chMax val="1"/>
            <dgm:bulletEnabled val="1"/>
          </dgm:varLst>
          <dgm:alg type="tx"/>
          <dgm:shape xmlns:r="http://schemas.openxmlformats.org/officeDocument/2006/relationships" type="ellipse" r:blip="">
            <dgm:adjLst/>
          </dgm:shape>
          <dgm:presOf axis="self"/>
          <dgm:constrLst>
            <dgm:constr type="primFontSz" val="65"/>
            <dgm:constr type="tMarg" refType="primFontSz" fact="0.05"/>
            <dgm:constr type="bMarg" refType="primFontSz" fact="0.05"/>
            <dgm:constr type="lMarg" refType="primFontSz" fact="0.05"/>
            <dgm:constr type="rMarg" refType="primFontSz" fact="0.05"/>
          </dgm:constrLst>
          <dgm:ruleLst>
            <dgm:rule type="primFontSz" val="5" fact="NaN" max="NaN"/>
          </dgm:ruleLst>
        </dgm:layoutNode>
      </dgm:layoutNode>
      <dgm:choose name="Name15">
        <dgm:if name="Name16" axis="self" ptType="node" func="revPos" op="gte" val="2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7"/>
      </dgm:choose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hProcess11">
  <dgm:title val=""/>
  <dgm:desc val=""/>
  <dgm:catLst>
    <dgm:cat type="process" pri="8000"/>
    <dgm:cat type="convert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1">
      <dgm:if name="Name2" func="var" arg="dir" op="equ" val="norm">
        <dgm:constrLst>
          <dgm:constr type="w" for="ch" forName="arrow" refType="w"/>
          <dgm:constr type="h" for="ch" forName="arrow" refType="h" fact="0.4"/>
          <dgm:constr type="ctrY" for="ch" forName="arrow" refType="h" fact="0.5"/>
          <dgm:constr type="l" for="ch" forName="arrow"/>
          <dgm:constr type="w" for="ch" forName="points" refType="w" fact="0.9"/>
          <dgm:constr type="h" for="ch" forName="points" refType="h"/>
          <dgm:constr type="t" for="ch" forName="points"/>
          <dgm:constr type="l" for="ch" forName="points"/>
        </dgm:constrLst>
      </dgm:if>
      <dgm:else name="Name3">
        <dgm:constrLst>
          <dgm:constr type="w" for="ch" forName="arrow" refType="w"/>
          <dgm:constr type="h" for="ch" forName="arrow" refType="h" fact="0.4"/>
          <dgm:constr type="ctrY" for="ch" forName="arrow" refType="h" fact="0.5"/>
          <dgm:constr type="r" for="ch" forName="arrow" refType="w"/>
          <dgm:constr type="w" for="ch" forName="points" refType="w" fact="0.9"/>
          <dgm:constr type="h" for="ch" forName="points" refType="h"/>
          <dgm:constr type="t" for="ch" forName="points"/>
          <dgm:constr type="r" for="ch" forName="points" refType="w"/>
        </dgm:constrLst>
      </dgm:else>
    </dgm:choose>
    <dgm:ruleLst/>
    <dgm:layoutNode name="arrow" styleLbl="bgShp">
      <dgm:alg type="sp"/>
      <dgm:choose name="Name4">
        <dgm:if name="Name5" func="var" arg="dir" op="equ" val="norm">
          <dgm:shape xmlns:r="http://schemas.openxmlformats.org/officeDocument/2006/relationships" type="notchedRightArrow" r:blip="">
            <dgm:adjLst/>
          </dgm:shape>
        </dgm:if>
        <dgm:else name="Name6">
          <dgm:shape xmlns:r="http://schemas.openxmlformats.org/officeDocument/2006/relationships" rot="180" type="notchedRightArrow" r:blip="">
            <dgm:adjLst/>
          </dgm:shape>
        </dgm:else>
      </dgm:choose>
      <dgm:presOf/>
      <dgm:constrLst/>
      <dgm:ruleLst/>
    </dgm:layoutNode>
    <dgm:layoutNode name="points">
      <dgm:choose name="Name7">
        <dgm:if name="Name8" func="var" arg="dir" op="equ" val="norm">
          <dgm:alg type="lin">
            <dgm:param type="linDir" val="fromL"/>
          </dgm:alg>
        </dgm:if>
        <dgm:else name="Name9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ositeA" refType="w"/>
        <dgm:constr type="h" for="ch" forName="compositeA" refType="h"/>
        <dgm:constr type="w" for="ch" forName="compositeB" refType="w" refFor="ch" refForName="compositeA" op="equ"/>
        <dgm:constr type="h" for="ch" forName="compositeB" refType="h" refFor="ch" refForName="compositeA" op="equ"/>
        <dgm:constr type="primFontSz" for="des" ptType="node" op="equ" val="65"/>
        <dgm:constr type="w" for="ch" forName="space" refType="w" refFor="ch" refForName="compositeA" op="equ" fact="0.05"/>
      </dgm:constrLst>
      <dgm:ruleLst/>
      <dgm:forEach name="Name10" axis="ch" ptType="node">
        <dgm:choose name="Name11">
          <dgm:if name="Name12" axis="self" ptType="node" func="posOdd" op="equ" val="1">
            <dgm:layoutNode name="compositeA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extA" refType="w"/>
                <dgm:constr type="h" for="ch" forName="textA" refType="h" fact="0.4"/>
                <dgm:constr type="t" for="ch" forName="textA"/>
                <dgm:constr type="l" for="ch" forName="textA"/>
                <dgm:constr type="h" for="ch" forName="circleA" refType="h" fact="0.1"/>
                <dgm:constr type="h" for="ch" forName="circleA" refType="w" op="lte"/>
                <dgm:constr type="w" for="ch" forName="circleA" refType="h" refFor="ch" refForName="circleA" op="equ"/>
                <dgm:constr type="ctrY" for="ch" forName="circleA" refType="h" fact="0.5"/>
                <dgm:constr type="ctrX" for="ch" forName="circleA" refType="w" refFor="ch" refForName="textA" fact="0.5"/>
                <dgm:constr type="w" for="ch" forName="spaceA" refType="w"/>
                <dgm:constr type="h" for="ch" forName="spaceA" refType="h" fact="0.4"/>
                <dgm:constr type="b" for="ch" forName="spaceA" refType="h"/>
                <dgm:constr type="l" for="ch" forName="spaceA"/>
              </dgm:constrLst>
              <dgm:ruleLst/>
              <dgm:layoutNode name="textA" styleLbl="revTx">
                <dgm:varLst>
                  <dgm:bulletEnabled val="1"/>
                </dgm:varLst>
                <dgm:alg type="tx">
                  <dgm:param type="txAnchorVert" val="b"/>
                  <dgm:param type="txAnchorVertCh" val="b"/>
                  <dgm:param type="txAnchorHorzCh" val="ctr"/>
                </dgm:alg>
                <dgm:shape xmlns:r="http://schemas.openxmlformats.org/officeDocument/2006/relationships" type="rect" r:blip="">
                  <dgm:adjLst/>
                </dgm:shape>
                <dgm:presOf axis="desOrSelf" ptType="node"/>
                <dgm:constrLst/>
                <dgm:ruleLst>
                  <dgm:rule type="primFontSz" val="5" fact="NaN" max="NaN"/>
                </dgm:ruleLst>
              </dgm:layoutNode>
              <dgm:layoutNode name="circleA">
                <dgm:alg type="sp"/>
                <dgm:shape xmlns:r="http://schemas.openxmlformats.org/officeDocument/2006/relationships" type="ellipse" r:blip="">
                  <dgm:adjLst/>
                </dgm:shape>
                <dgm:presOf/>
                <dgm:constrLst/>
                <dgm:ruleLst/>
              </dgm:layoutNode>
              <dgm:layoutNode name="spaceA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13">
            <dgm:layoutNode name="compositeB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extB" refType="w"/>
                <dgm:constr type="h" for="ch" forName="textB" refType="h" fact="0.4"/>
                <dgm:constr type="b" for="ch" forName="textB" refType="h"/>
                <dgm:constr type="l" for="ch" forName="textB"/>
                <dgm:constr type="h" for="ch" forName="circleB" refType="h" fact="0.1"/>
                <dgm:constr type="w" for="ch" forName="circleB" refType="h" refFor="ch" refForName="circleB" op="equ"/>
                <dgm:constr type="h" for="ch" forName="circleB" refType="w" op="lte"/>
                <dgm:constr type="ctrY" for="ch" forName="circleB" refType="h" fact="0.5"/>
                <dgm:constr type="ctrX" for="ch" forName="circleB" refType="w" refFor="ch" refForName="textB" fact="0.5"/>
                <dgm:constr type="w" for="ch" forName="spaceB" refType="w"/>
                <dgm:constr type="h" for="ch" forName="spaceB" refType="h" fact="0.4"/>
                <dgm:constr type="t" for="ch" forName="spaceB"/>
                <dgm:constr type="l" for="ch" forName="spaceB"/>
              </dgm:constrLst>
              <dgm:ruleLst/>
              <dgm:layoutNode name="textB" styleLbl="revTx">
                <dgm:varLst>
                  <dgm:bulletEnabled val="1"/>
                </dgm:varLst>
                <dgm:alg type="tx">
                  <dgm:param type="txAnchorVert" val="t"/>
                  <dgm:param type="txAnchorVertCh" val="t"/>
                  <dgm:param type="txAnchorHorzCh" val="ctr"/>
                </dgm:alg>
                <dgm:shape xmlns:r="http://schemas.openxmlformats.org/officeDocument/2006/relationships" type="rect" r:blip="">
                  <dgm:adjLst/>
                </dgm:shape>
                <dgm:presOf axis="desOrSelf" ptType="node"/>
                <dgm:constrLst/>
                <dgm:ruleLst>
                  <dgm:rule type="primFontSz" val="5" fact="NaN" max="NaN"/>
                </dgm:ruleLst>
              </dgm:layoutNode>
              <dgm:layoutNode name="circleB">
                <dgm:alg type="sp"/>
                <dgm:shape xmlns:r="http://schemas.openxmlformats.org/officeDocument/2006/relationships" type="ellipse" r:blip="">
                  <dgm:adjLst/>
                </dgm:shape>
                <dgm:presOf/>
                <dgm:constrLst/>
                <dgm:ruleLst/>
              </dgm:layoutNode>
              <dgm:layoutNode name="spaceB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else>
        </dgm:choose>
        <dgm:forEach name="Name14" axis="followSib" ptType="sibTrans" cnt="1">
          <dgm:layoutNode name="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hProcess11">
  <dgm:title val=""/>
  <dgm:desc val=""/>
  <dgm:catLst>
    <dgm:cat type="process" pri="8000"/>
    <dgm:cat type="convert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1">
      <dgm:if name="Name2" func="var" arg="dir" op="equ" val="norm">
        <dgm:constrLst>
          <dgm:constr type="w" for="ch" forName="arrow" refType="w"/>
          <dgm:constr type="h" for="ch" forName="arrow" refType="h" fact="0.4"/>
          <dgm:constr type="ctrY" for="ch" forName="arrow" refType="h" fact="0.5"/>
          <dgm:constr type="l" for="ch" forName="arrow"/>
          <dgm:constr type="w" for="ch" forName="points" refType="w" fact="0.9"/>
          <dgm:constr type="h" for="ch" forName="points" refType="h"/>
          <dgm:constr type="t" for="ch" forName="points"/>
          <dgm:constr type="l" for="ch" forName="points"/>
        </dgm:constrLst>
      </dgm:if>
      <dgm:else name="Name3">
        <dgm:constrLst>
          <dgm:constr type="w" for="ch" forName="arrow" refType="w"/>
          <dgm:constr type="h" for="ch" forName="arrow" refType="h" fact="0.4"/>
          <dgm:constr type="ctrY" for="ch" forName="arrow" refType="h" fact="0.5"/>
          <dgm:constr type="r" for="ch" forName="arrow" refType="w"/>
          <dgm:constr type="w" for="ch" forName="points" refType="w" fact="0.9"/>
          <dgm:constr type="h" for="ch" forName="points" refType="h"/>
          <dgm:constr type="t" for="ch" forName="points"/>
          <dgm:constr type="r" for="ch" forName="points" refType="w"/>
        </dgm:constrLst>
      </dgm:else>
    </dgm:choose>
    <dgm:ruleLst/>
    <dgm:layoutNode name="arrow" styleLbl="bgShp">
      <dgm:alg type="sp"/>
      <dgm:choose name="Name4">
        <dgm:if name="Name5" func="var" arg="dir" op="equ" val="norm">
          <dgm:shape xmlns:r="http://schemas.openxmlformats.org/officeDocument/2006/relationships" type="notchedRightArrow" r:blip="">
            <dgm:adjLst/>
          </dgm:shape>
        </dgm:if>
        <dgm:else name="Name6">
          <dgm:shape xmlns:r="http://schemas.openxmlformats.org/officeDocument/2006/relationships" rot="180" type="notchedRightArrow" r:blip="">
            <dgm:adjLst/>
          </dgm:shape>
        </dgm:else>
      </dgm:choose>
      <dgm:presOf/>
      <dgm:constrLst/>
      <dgm:ruleLst/>
    </dgm:layoutNode>
    <dgm:layoutNode name="points">
      <dgm:choose name="Name7">
        <dgm:if name="Name8" func="var" arg="dir" op="equ" val="norm">
          <dgm:alg type="lin">
            <dgm:param type="linDir" val="fromL"/>
          </dgm:alg>
        </dgm:if>
        <dgm:else name="Name9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ositeA" refType="w"/>
        <dgm:constr type="h" for="ch" forName="compositeA" refType="h"/>
        <dgm:constr type="w" for="ch" forName="compositeB" refType="w" refFor="ch" refForName="compositeA" op="equ"/>
        <dgm:constr type="h" for="ch" forName="compositeB" refType="h" refFor="ch" refForName="compositeA" op="equ"/>
        <dgm:constr type="primFontSz" for="des" ptType="node" op="equ" val="65"/>
        <dgm:constr type="w" for="ch" forName="space" refType="w" refFor="ch" refForName="compositeA" op="equ" fact="0.05"/>
      </dgm:constrLst>
      <dgm:ruleLst/>
      <dgm:forEach name="Name10" axis="ch" ptType="node">
        <dgm:choose name="Name11">
          <dgm:if name="Name12" axis="self" ptType="node" func="posOdd" op="equ" val="1">
            <dgm:layoutNode name="compositeA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extA" refType="w"/>
                <dgm:constr type="h" for="ch" forName="textA" refType="h" fact="0.4"/>
                <dgm:constr type="t" for="ch" forName="textA"/>
                <dgm:constr type="l" for="ch" forName="textA"/>
                <dgm:constr type="h" for="ch" forName="circleA" refType="h" fact="0.1"/>
                <dgm:constr type="h" for="ch" forName="circleA" refType="w" op="lte"/>
                <dgm:constr type="w" for="ch" forName="circleA" refType="h" refFor="ch" refForName="circleA" op="equ"/>
                <dgm:constr type="ctrY" for="ch" forName="circleA" refType="h" fact="0.5"/>
                <dgm:constr type="ctrX" for="ch" forName="circleA" refType="w" refFor="ch" refForName="textA" fact="0.5"/>
                <dgm:constr type="w" for="ch" forName="spaceA" refType="w"/>
                <dgm:constr type="h" for="ch" forName="spaceA" refType="h" fact="0.4"/>
                <dgm:constr type="b" for="ch" forName="spaceA" refType="h"/>
                <dgm:constr type="l" for="ch" forName="spaceA"/>
              </dgm:constrLst>
              <dgm:ruleLst/>
              <dgm:layoutNode name="textA" styleLbl="revTx">
                <dgm:varLst>
                  <dgm:bulletEnabled val="1"/>
                </dgm:varLst>
                <dgm:alg type="tx">
                  <dgm:param type="txAnchorVert" val="b"/>
                  <dgm:param type="txAnchorVertCh" val="b"/>
                  <dgm:param type="txAnchorHorzCh" val="ctr"/>
                </dgm:alg>
                <dgm:shape xmlns:r="http://schemas.openxmlformats.org/officeDocument/2006/relationships" type="rect" r:blip="">
                  <dgm:adjLst/>
                </dgm:shape>
                <dgm:presOf axis="desOrSelf" ptType="node"/>
                <dgm:constrLst/>
                <dgm:ruleLst>
                  <dgm:rule type="primFontSz" val="5" fact="NaN" max="NaN"/>
                </dgm:ruleLst>
              </dgm:layoutNode>
              <dgm:layoutNode name="circleA">
                <dgm:alg type="sp"/>
                <dgm:shape xmlns:r="http://schemas.openxmlformats.org/officeDocument/2006/relationships" type="ellipse" r:blip="">
                  <dgm:adjLst/>
                </dgm:shape>
                <dgm:presOf/>
                <dgm:constrLst/>
                <dgm:ruleLst/>
              </dgm:layoutNode>
              <dgm:layoutNode name="spaceA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13">
            <dgm:layoutNode name="compositeB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extB" refType="w"/>
                <dgm:constr type="h" for="ch" forName="textB" refType="h" fact="0.4"/>
                <dgm:constr type="b" for="ch" forName="textB" refType="h"/>
                <dgm:constr type="l" for="ch" forName="textB"/>
                <dgm:constr type="h" for="ch" forName="circleB" refType="h" fact="0.1"/>
                <dgm:constr type="w" for="ch" forName="circleB" refType="h" refFor="ch" refForName="circleB" op="equ"/>
                <dgm:constr type="h" for="ch" forName="circleB" refType="w" op="lte"/>
                <dgm:constr type="ctrY" for="ch" forName="circleB" refType="h" fact="0.5"/>
                <dgm:constr type="ctrX" for="ch" forName="circleB" refType="w" refFor="ch" refForName="textB" fact="0.5"/>
                <dgm:constr type="w" for="ch" forName="spaceB" refType="w"/>
                <dgm:constr type="h" for="ch" forName="spaceB" refType="h" fact="0.4"/>
                <dgm:constr type="t" for="ch" forName="spaceB"/>
                <dgm:constr type="l" for="ch" forName="spaceB"/>
              </dgm:constrLst>
              <dgm:ruleLst/>
              <dgm:layoutNode name="textB" styleLbl="revTx">
                <dgm:varLst>
                  <dgm:bulletEnabled val="1"/>
                </dgm:varLst>
                <dgm:alg type="tx">
                  <dgm:param type="txAnchorVert" val="t"/>
                  <dgm:param type="txAnchorVertCh" val="t"/>
                  <dgm:param type="txAnchorHorzCh" val="ctr"/>
                </dgm:alg>
                <dgm:shape xmlns:r="http://schemas.openxmlformats.org/officeDocument/2006/relationships" type="rect" r:blip="">
                  <dgm:adjLst/>
                </dgm:shape>
                <dgm:presOf axis="desOrSelf" ptType="node"/>
                <dgm:constrLst/>
                <dgm:ruleLst>
                  <dgm:rule type="primFontSz" val="5" fact="NaN" max="NaN"/>
                </dgm:ruleLst>
              </dgm:layoutNode>
              <dgm:layoutNode name="circleB">
                <dgm:alg type="sp"/>
                <dgm:shape xmlns:r="http://schemas.openxmlformats.org/officeDocument/2006/relationships" type="ellipse" r:blip="">
                  <dgm:adjLst/>
                </dgm:shape>
                <dgm:presOf/>
                <dgm:constrLst/>
                <dgm:ruleLst/>
              </dgm:layoutNode>
              <dgm:layoutNode name="spaceB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else>
        </dgm:choose>
        <dgm:forEach name="Name14" axis="followSib" ptType="sibTrans" cnt="1">
          <dgm:layoutNode name="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9/3/layout/RandomtoResultProcess">
  <dgm:title val=""/>
  <dgm:desc val=""/>
  <dgm:catLst>
    <dgm:cat type="process" pri="1275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41" srcId="1" destId="11" srcOrd="0" destOrd="0"/>
        <dgm:cxn modelId="5" srcId="0" destId="2" srcOrd="0" destOrd="0"/>
        <dgm:cxn modelId="51" srcId="2" destId="21" srcOrd="0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clrData>
  <dgm:layoutNode name="Name0">
    <dgm:varLst>
      <dgm:dir/>
      <dgm:animOne val="branch"/>
      <dgm:animLvl val="lvl"/>
    </dgm:varLst>
    <dgm:choose name="Name1">
      <dgm:if name="Name2" func="var" arg="dir" op="equ" val="norm">
        <dgm:alg type="lin">
          <dgm:param type="fallback" val="2D"/>
          <dgm:param type="nodeVertAlign" val="t"/>
        </dgm:alg>
      </dgm:if>
      <dgm:else name="Name3">
        <dgm:alg type="lin">
          <dgm:param type="fallback" val="2D"/>
          <dgm:param type="nodeVertAlign" val="t"/>
          <dgm:param type="linDir" val="fromR"/>
        </dgm:alg>
      </dgm:else>
    </dgm:choose>
    <dgm:shape xmlns:r="http://schemas.openxmlformats.org/officeDocument/2006/relationships" r:blip="">
      <dgm:adjLst/>
    </dgm:shape>
    <dgm:constrLst>
      <dgm:constr type="userH" refType="h" fact="2"/>
      <dgm:constr type="w" for="ch" forName="chaos" refType="userH" fact="0.681"/>
      <dgm:constr type="h" for="ch" forName="chaos" refType="userH"/>
      <dgm:constr type="w" for="ch" forName="middle" refType="userH" fact="0.6"/>
      <dgm:constr type="h" for="ch" forName="middle" refType="userH"/>
      <dgm:constr type="w" for="ch" forName="last" refType="userH" fact="0.6"/>
      <dgm:constr type="h" for="ch" forName="last" refType="userH"/>
      <dgm:constr type="w" for="ch" forName="chevronComposite1" refType="userH" fact="0.22"/>
      <dgm:constr type="h" for="ch" forName="chevronComposite1" refType="userH" fact="0.52"/>
      <dgm:constr type="w" for="ch" forName="chevronComposite2" refType="userH" fact="0.22"/>
      <dgm:constr type="h" for="ch" forName="chevronComposite2" refType="userH" fact="0.52"/>
      <dgm:constr type="w" for="ch" forName="overlap" refType="userH" fact="-0.04"/>
      <dgm:constr type="h" for="ch" forName="overlap" refType="userH" fact="0.06"/>
      <dgm:constr type="primFontSz" for="des" forName="parTx1" op="equ" val="65"/>
      <dgm:constr type="primFontSz" for="des" forName="parTxMid" refType="primFontSz" refFor="des" refForName="parTx1" op="equ"/>
      <dgm:constr type="primFontSz" for="des" forName="circleTx" refType="primFontSz" refFor="des" refForName="parTx1" op="equ"/>
      <dgm:constr type="primFontSz" for="des" forName="desTx1" op="equ" val="65"/>
      <dgm:constr type="primFontSz" for="des" forName="desTxMid" refType="primFontSz" refFor="des" refForName="desTx1" op="equ"/>
      <dgm:constr type="primFontSz" for="des" forName="desTxN" refType="primFontSz" refFor="des" refForName="desTx1" op="equ"/>
    </dgm:constrLst>
    <dgm:forEach name="Name4" axis="ch" ptType="node">
      <dgm:choose name="Name5">
        <dgm:if name="Name6" axis="self" ptType="node" func="pos" op="equ" val="1">
          <dgm:layoutNode name="chaos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ctrX" for="ch" forName="parTx1" refType="w" fact="0.5"/>
              <dgm:constr type="t" for="ch" forName="parTx1" refType="w" fact="0.32"/>
              <dgm:constr type="w" for="ch" forName="parTx1" refType="w" fact="0.88"/>
              <dgm:constr type="h" for="ch" forName="parTx1" refType="w" fact="0.29"/>
              <dgm:constr type="ctrX" for="ch" forName="desTx1" refType="w" fact="0.5"/>
              <dgm:constr type="b" for="ch" forName="desTx1" refType="h"/>
              <dgm:constr type="w" for="ch" forName="desTx1" refType="w" fact="0.88"/>
              <dgm:constr type="h" for="ch" forName="desTx1" refType="h" fact="0.37"/>
              <dgm:constr type="l" for="ch" forName="c1" refType="w" fact="0.05"/>
              <dgm:constr type="t" for="ch" forName="c1" refType="w" fact="0.23"/>
              <dgm:constr type="w" for="ch" forName="c1" refType="w" fact="0.07"/>
              <dgm:constr type="h" for="ch" forName="c1" refType="w" refFor="ch" refForName="c1"/>
              <dgm:constr type="l" for="ch" forName="c2" refType="w" fact="0.1"/>
              <dgm:constr type="t" for="ch" forName="c2" refType="w" fact="0.13"/>
              <dgm:constr type="w" for="ch" forName="c2" refType="w" fact="0.07"/>
              <dgm:constr type="h" for="ch" forName="c2" refType="w" refFor="ch" refForName="c2"/>
              <dgm:constr type="l" for="ch" forName="c3" refType="w" fact="0.22"/>
              <dgm:constr type="t" for="ch" forName="c3" refType="w" fact="0.15"/>
              <dgm:constr type="w" for="ch" forName="c3" refType="w" fact="0.11"/>
              <dgm:constr type="h" for="ch" forName="c3" refType="w" refFor="ch" refForName="c3"/>
              <dgm:constr type="l" for="ch" forName="c4" refType="w" fact="0.32"/>
              <dgm:constr type="t" for="ch" forName="c4" refType="w" fact="0.04"/>
              <dgm:constr type="w" for="ch" forName="c4" refType="w" fact="0.07"/>
              <dgm:constr type="h" for="ch" forName="c4" refType="w" refFor="ch" refForName="c4"/>
              <dgm:constr type="l" for="ch" forName="c5" refType="w" fact="0.45"/>
              <dgm:constr type="t" for="ch" forName="c5" refType="w" fact="0"/>
              <dgm:constr type="w" for="ch" forName="c5" refType="w" fact="0.07"/>
              <dgm:constr type="h" for="ch" forName="c5" refType="w" refFor="ch" refForName="c5"/>
              <dgm:constr type="l" for="ch" forName="c6" refType="w" fact="0.61"/>
              <dgm:constr type="t" for="ch" forName="c6" refType="w" fact="0.07"/>
              <dgm:constr type="w" for="ch" forName="c6" refType="w" fact="0.07"/>
              <dgm:constr type="h" for="ch" forName="c6" refType="w" refFor="ch" refForName="c6"/>
              <dgm:constr type="l" for="ch" forName="c7" refType="w" fact="0.71"/>
              <dgm:constr type="t" for="ch" forName="c7" refType="w" fact="0.12"/>
              <dgm:constr type="w" for="ch" forName="c7" refType="w" fact="0.11"/>
              <dgm:constr type="h" for="ch" forName="c7" refType="w" refFor="ch" refForName="c7"/>
              <dgm:constr type="l" for="ch" forName="c8" refType="w" fact="0.85"/>
              <dgm:constr type="t" for="ch" forName="c8" refType="w" fact="0.23"/>
              <dgm:constr type="w" for="ch" forName="c8" refType="w" fact="0.07"/>
              <dgm:constr type="h" for="ch" forName="c8" refType="w" refFor="ch" refForName="c8"/>
              <dgm:constr type="l" for="ch" forName="c9" refType="w" fact="0.91"/>
              <dgm:constr type="t" for="ch" forName="c9" refType="w" fact="0.34"/>
              <dgm:constr type="w" for="ch" forName="c9" refType="w" fact="0.07"/>
              <dgm:constr type="h" for="ch" forName="c9" refType="w" refFor="ch" refForName="c9"/>
              <dgm:constr type="l" for="ch" forName="c10" refType="w" fact="0.39"/>
              <dgm:constr type="t" for="ch" forName="c10" refType="w" fact="0.13"/>
              <dgm:constr type="w" for="ch" forName="c10" refType="w" fact="0.18"/>
              <dgm:constr type="h" for="ch" forName="c10" refType="w" refFor="ch" refForName="c10"/>
              <dgm:constr type="l" for="ch" forName="c11" refType="w" fact="0"/>
              <dgm:constr type="t" for="ch" forName="c11" refType="w" fact="0.51"/>
              <dgm:constr type="w" for="ch" forName="c11" refType="w" fact="0.07"/>
              <dgm:constr type="h" for="ch" forName="c11" refType="w" refFor="ch" refForName="c11"/>
              <dgm:constr type="l" for="ch" forName="c12" refType="w" fact="0.06"/>
              <dgm:constr type="t" for="ch" forName="c12" refType="w" fact="0.6"/>
              <dgm:constr type="w" for="ch" forName="c12" refType="w" fact="0.11"/>
              <dgm:constr type="h" for="ch" forName="c12" refType="w" refFor="ch" refForName="c12"/>
              <dgm:constr type="l" for="ch" forName="c13" refType="w" fact="0.21"/>
              <dgm:constr type="t" for="ch" forName="c13" refType="w" fact="0.68"/>
              <dgm:constr type="w" for="ch" forName="c13" refType="w" fact="0.16"/>
              <dgm:constr type="h" for="ch" forName="c13" refType="w" refFor="ch" refForName="c13"/>
              <dgm:constr type="l" for="ch" forName="c14" refType="w" fact="0.42"/>
              <dgm:constr type="t" for="ch" forName="c14" refType="w" fact="0.81"/>
              <dgm:constr type="w" for="ch" forName="c14" refType="w" fact="0.07"/>
              <dgm:constr type="h" for="ch" forName="c14" refType="w" refFor="ch" refForName="c14"/>
              <dgm:constr type="l" for="ch" forName="c15" refType="w" fact="0.46"/>
              <dgm:constr type="t" for="ch" forName="c15" refType="w" fact="0.68"/>
              <dgm:constr type="w" for="ch" forName="c15" refType="w" fact="0.11"/>
              <dgm:constr type="h" for="ch" forName="c15" refType="w" refFor="ch" refForName="c15"/>
              <dgm:constr type="l" for="ch" forName="c16" refType="w" fact="0.56"/>
              <dgm:constr type="t" for="ch" forName="c16" refType="w" fact="0.82"/>
              <dgm:constr type="w" for="ch" forName="c16" refType="w" fact="0.07"/>
              <dgm:constr type="h" for="ch" forName="c16" refType="w" refFor="ch" refForName="c16"/>
              <dgm:constr type="l" for="ch" forName="c17" refType="w" fact="0.65"/>
              <dgm:constr type="t" for="ch" forName="c17" refType="w" fact="0.66"/>
              <dgm:constr type="w" for="ch" forName="c17" refType="w" fact="0.16"/>
              <dgm:constr type="h" for="ch" forName="c17" refType="w" refFor="ch" refForName="c17"/>
              <dgm:constr type="l" for="ch" forName="c18" refType="w" fact="0.87"/>
              <dgm:constr type="t" for="ch" forName="c18" refType="w" fact="0.62"/>
              <dgm:constr type="w" for="ch" forName="c18" refType="w" fact="0.11"/>
              <dgm:constr type="h" for="ch" forName="c18" refType="w" refFor="ch" refForName="c18"/>
            </dgm:constrLst>
            <dgm:layoutNode name="parTx1" styleLbl="revTx">
              <dgm:alg type="tx"/>
              <dgm:shape xmlns:r="http://schemas.openxmlformats.org/officeDocument/2006/relationships" type="rect" r:blip="">
                <dgm:adjLst/>
              </dgm:shape>
              <dgm:presOf axis="self" ptType="node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choose name="Name7">
              <dgm:if name="Name8" axis="ch" ptType="node" func="cnt" op="gte" val="1">
                <dgm:layoutNode name="desTx1" styleLbl="revTx">
                  <dgm:varLst>
                    <dgm:bulletEnabled val="1"/>
                  </dgm:varLst>
                  <dgm:choose name="Name9">
                    <dgm:if name="Name10" axis="ch" ptType="node" func="cnt" op="equ" val="1">
                      <dgm:alg type="tx">
                        <dgm:param type="shpTxLTRAlignCh" val="l"/>
                      </dgm:alg>
                    </dgm:if>
                    <dgm:else name="Name11">
                      <dgm:alg type="tx">
                        <dgm:param type="shpTxLTRAlignCh" val="l"/>
                        <dgm:param type="stBulletLvl" val="1"/>
                      </dgm:alg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" ptType="node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</dgm:if>
              <dgm:else name="Name12"/>
            </dgm:choose>
            <dgm:layoutNode name="c1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2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3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4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5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6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7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8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9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10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11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12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13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14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15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16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17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18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layoutNode>
        </dgm:if>
        <dgm:if name="Name13" axis="self" ptType="node" func="revPos" op="equ" val="1">
          <dgm:layoutNode name="last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ctrX" for="ch" forName="circleTx" refType="w" fact="0.5"/>
              <dgm:constr type="t" for="ch" forName="circleTx" refType="w" fact="0.117"/>
              <dgm:constr type="w" for="ch" forName="circleTx" refType="h" refFor="ch" refForName="circleTx"/>
              <dgm:constr type="h" for="ch" forName="circleTx" refType="w" fact="0.85"/>
              <dgm:constr type="l" for="ch" forName="desTxN"/>
              <dgm:constr type="b" for="ch" forName="desTxN" refType="h"/>
              <dgm:constr type="w" for="ch" forName="desTxN" refType="w"/>
              <dgm:constr type="h" for="ch" forName="desTxN" refType="h" fact="0.37"/>
              <dgm:constr type="ctrX" for="ch" forName="spN" refType="w" fact="0.5"/>
              <dgm:constr type="t" for="ch" forName="spN"/>
              <dgm:constr type="w" for="ch" forName="spN" refType="w" fact="0.93"/>
              <dgm:constr type="h" for="ch" forName="spN" refType="h" fact="0.01"/>
            </dgm:constrLst>
            <dgm:layoutNode name="circleTx" styleLbl="node1">
              <dgm:alg type="tx"/>
              <dgm:shape xmlns:r="http://schemas.openxmlformats.org/officeDocument/2006/relationships" type="ellipse" r:blip="">
                <dgm:adjLst/>
              </dgm:shape>
              <dgm:presOf axis="self" ptType="node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  <dgm:choose name="Name14">
              <dgm:if name="Name15" axis="ch" ptType="node" func="cnt" op="gte" val="1">
                <dgm:layoutNode name="desTxN" styleLbl="revTx">
                  <dgm:varLst>
                    <dgm:bulletEnabled val="1"/>
                  </dgm:varLst>
                  <dgm:choose name="Name16">
                    <dgm:if name="Name17" axis="ch" ptType="node" func="cnt" op="equ" val="1">
                      <dgm:alg type="tx">
                        <dgm:param type="shpTxLTRAlignCh" val="l"/>
                      </dgm:alg>
                    </dgm:if>
                    <dgm:else name="Name18">
                      <dgm:alg type="tx">
                        <dgm:param type="shpTxLTRAlignCh" val="l"/>
                        <dgm:param type="stBulletLvl" val="1"/>
                      </dgm:alg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" ptType="node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</dgm:if>
              <dgm:else name="Name19"/>
            </dgm:choose>
            <dgm:layoutNode name="spN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layoutNode>
        </dgm:if>
        <dgm:else name="Name20">
          <dgm:layoutNode name="middl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l" for="ch" forName="parTxMid"/>
              <dgm:constr type="t" for="ch" forName="parTxMid" refType="w" fact="0.167"/>
              <dgm:constr type="w" for="ch" forName="parTxMid" refType="w"/>
              <dgm:constr type="h" for="ch" forName="parTxMid" refType="w" fact="0.7"/>
              <dgm:constr type="l" for="ch" forName="desTxMid"/>
              <dgm:constr type="b" for="ch" forName="desTxMid" refType="h"/>
              <dgm:constr type="w" for="ch" forName="desTxMid" refType="w"/>
              <dgm:constr type="h" for="ch" forName="desTxMid" refType="h" fact="0.37"/>
              <dgm:constr type="ctrX" for="ch" forName="spMid" refType="w" fact="0.5"/>
              <dgm:constr type="t" for="ch" forName="spMid"/>
              <dgm:constr type="w" for="ch" forName="spMid" refType="w" fact="0.01"/>
              <dgm:constr type="h" for="ch" forName="spMid" refType="h" fact="0.01"/>
            </dgm:constrLst>
            <dgm:layoutNode name="parTxMid" styleLbl="revTx">
              <dgm:alg type="tx"/>
              <dgm:shape xmlns:r="http://schemas.openxmlformats.org/officeDocument/2006/relationships" type="rect" r:blip="">
                <dgm:adjLst/>
              </dgm:shape>
              <dgm:presOf axis="self" ptType="node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choose name="Name21">
              <dgm:if name="Name22" axis="ch" ptType="node" func="cnt" op="gte" val="1">
                <dgm:layoutNode name="desTxMid" styleLbl="revTx">
                  <dgm:varLst>
                    <dgm:bulletEnabled val="1"/>
                  </dgm:varLst>
                  <dgm:choose name="Name23">
                    <dgm:if name="Name24" axis="ch" ptType="node" func="cnt" op="equ" val="1">
                      <dgm:alg type="tx">
                        <dgm:param type="shpTxLTRAlignCh" val="l"/>
                      </dgm:alg>
                    </dgm:if>
                    <dgm:else name="Name25">
                      <dgm:alg type="tx">
                        <dgm:param type="shpTxLTRAlignCh" val="l"/>
                        <dgm:param type="stBulletLvl" val="1"/>
                      </dgm:alg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" ptType="node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</dgm:if>
              <dgm:else name="Name26"/>
            </dgm:choose>
            <dgm:layoutNode name="spMid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layoutNode>
        </dgm:else>
      </dgm:choose>
      <dgm:forEach name="Name27" axis="followSib" ptType="sibTrans" cnt="1">
        <dgm:layoutNode name="chevronComposite1" styleLbl="alignImgPlace1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l" for="ch" forName="chevron1"/>
            <dgm:constr type="t" for="ch" forName="chevron1" refType="h" fact="0.1923"/>
            <dgm:constr type="w" for="ch" forName="chevron1" refType="w"/>
            <dgm:constr type="b" for="ch" forName="chevron1" refType="h"/>
            <dgm:constr type="l" for="ch" forName="spChevron1"/>
            <dgm:constr type="t" for="ch" forName="spChevron1"/>
            <dgm:constr type="w" for="ch" forName="spChevron1" refType="w" fact="0.01"/>
            <dgm:constr type="h" for="ch" forName="spChevron1" refType="h" fact="0.01"/>
          </dgm:constrLst>
          <dgm:layoutNode name="chevron1">
            <dgm:alg type="sp"/>
            <dgm:choose name="Name28">
              <dgm:if name="Name29" func="var" arg="dir" op="equ" val="norm">
                <dgm:shape xmlns:r="http://schemas.openxmlformats.org/officeDocument/2006/relationships" type="chevron" r:blip="">
                  <dgm:adjLst>
                    <dgm:adj idx="1" val="0.6231"/>
                  </dgm:adjLst>
                </dgm:shape>
              </dgm:if>
              <dgm:else name="Name30">
                <dgm:shape xmlns:r="http://schemas.openxmlformats.org/officeDocument/2006/relationships" rot="180" type="chevron" r:blip="">
                  <dgm:adjLst>
                    <dgm:adj idx="1" val="0.6231"/>
                  </dgm:adjLst>
                </dgm:shape>
              </dgm:else>
            </dgm:choose>
            <dgm:presOf/>
          </dgm:layoutNode>
          <dgm:layoutNode name="spChevron1">
            <dgm:alg type="sp"/>
            <dgm:shape xmlns:r="http://schemas.openxmlformats.org/officeDocument/2006/relationships" r:blip="">
              <dgm:adjLst/>
            </dgm:shape>
            <dgm:presOf/>
          </dgm:layoutNode>
        </dgm:layoutNode>
        <dgm:choose name="Name31">
          <dgm:if name="Name32" axis="root ch" ptType="all node" func="cnt" op="equ" val="2">
            <dgm:layoutNode name="overlap">
              <dgm:alg type="sp"/>
              <dgm:shape xmlns:r="http://schemas.openxmlformats.org/officeDocument/2006/relationships" r:blip="">
                <dgm:adjLst/>
              </dgm:shape>
              <dgm:presOf/>
            </dgm:layoutNode>
            <dgm:layoutNode name="chevronComposite2" styleLbl="alignImgPlace1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l" for="ch" forName="chevron2"/>
                <dgm:constr type="t" for="ch" forName="chevron2" refType="h" fact="0.1923"/>
                <dgm:constr type="w" for="ch" forName="chevron2" refType="w"/>
                <dgm:constr type="b" for="ch" forName="chevron2" refType="h"/>
                <dgm:constr type="l" for="ch" forName="spChevron2"/>
                <dgm:constr type="t" for="ch" forName="spChevron2"/>
                <dgm:constr type="w" for="ch" forName="spChevron2" refType="w" fact="0.01"/>
                <dgm:constr type="h" for="ch" forName="spChevron2" refType="h" fact="0.01"/>
              </dgm:constrLst>
              <dgm:layoutNode name="chevron2">
                <dgm:alg type="sp"/>
                <dgm:choose name="Name33">
                  <dgm:if name="Name34" func="var" arg="dir" op="equ" val="norm">
                    <dgm:shape xmlns:r="http://schemas.openxmlformats.org/officeDocument/2006/relationships" type="chevron" r:blip="">
                      <dgm:adjLst>
                        <dgm:adj idx="1" val="0.6231"/>
                      </dgm:adjLst>
                    </dgm:shape>
                  </dgm:if>
                  <dgm:else name="Name35">
                    <dgm:shape xmlns:r="http://schemas.openxmlformats.org/officeDocument/2006/relationships" rot="180" type="chevron" r:blip="">
                      <dgm:adjLst>
                        <dgm:adj idx="1" val="0.6231"/>
                      </dgm:adjLst>
                    </dgm:shape>
                  </dgm:else>
                </dgm:choose>
                <dgm:presOf/>
              </dgm:layoutNode>
              <dgm:layoutNode name="spChevron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</dgm:layoutNode>
          </dgm:if>
          <dgm:else name="Name36"/>
        </dgm:choose>
      </dgm:forEach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pyramid2">
  <dgm:title val=""/>
  <dgm:desc val=""/>
  <dgm:catLst>
    <dgm:cat type="pyramid" pri="3000"/>
    <dgm:cat type="list" pri="21000"/>
    <dgm:cat type="convert" pri="1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alg type="composite"/>
    <dgm:shape xmlns:r="http://schemas.openxmlformats.org/officeDocument/2006/relationships" r:blip="">
      <dgm:adjLst/>
    </dgm:shape>
    <dgm:presOf/>
    <dgm:varLst>
      <dgm:dir/>
      <dgm:resizeHandles/>
    </dgm:varLst>
    <dgm:choose name="Name0">
      <dgm:if name="Name1" func="var" arg="dir" op="equ" val="norm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l" for="ch" forName="theList" refType="w" refFor="ch" refForName="pyramid" fact="0.5"/>
          <dgm:constr type="h" for="des" forName="aSpace" refType="h" fact="0.1"/>
        </dgm:constrLst>
      </dgm:if>
      <dgm:else name="Name2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r" for="ch" forName="theList" refType="w" refFor="ch" refForName="pyramid" fact="0.5"/>
          <dgm:constr type="h" for="des" forName="aSpace" refType="h" fact="0.1"/>
        </dgm:constrLst>
      </dgm:else>
    </dgm:choose>
    <dgm:ruleLst/>
    <dgm:choose name="Name3">
      <dgm:if name="Name4" axis="ch" ptType="node" func="cnt" op="gte" val="1">
        <dgm:layoutNode name="pyramid" styleLbl="node1">
          <dgm:alg type="sp"/>
          <dgm:shape xmlns:r="http://schemas.openxmlformats.org/officeDocument/2006/relationships" type="triangle" r:blip="">
            <dgm:adjLst/>
          </dgm:shape>
          <dgm:presOf/>
          <dgm:constrLst/>
          <dgm:ruleLst/>
        </dgm:layoutNode>
        <dgm:layoutNode name="theLis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aNode" refType="w"/>
            <dgm:constr type="h" for="ch" forName="aNode" refType="h"/>
            <dgm:constr type="primFontSz" for="ch" ptType="node" op="equ"/>
          </dgm:constrLst>
          <dgm:ruleLst/>
          <dgm:forEach name="aNodeForEach" axis="ch" ptType="node">
            <dgm:layoutNode name="aNode" styleLbl="fgAcc1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layoutNode name="a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layoutNode>
      </dgm:if>
      <dgm:else name="Name5"/>
    </dgm:choose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radial6">
  <dgm:title val=""/>
  <dgm:desc val=""/>
  <dgm:catLst>
    <dgm:cat type="cycle" pri="9000"/>
    <dgm:cat type="relationship" pri="2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choose name="Name3">
          <dgm:if name="Name4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5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6">
        <dgm:choose name="Name7">
          <dgm:if name="Name8" axis="ch ch" ptType="node node" st="1 1" cnt="1 0" func="cnt" op="lte" val="1">
            <dgm:alg type="cycle">
              <dgm:param type="stAng" val="-90"/>
              <dgm:param type="spanAng" val="360"/>
              <dgm:param type="ctrShpMap" val="fNode"/>
            </dgm:alg>
          </dgm:if>
          <dgm:else name="Name9">
            <dgm:alg type="cycle">
              <dgm:param type="stAng" val="0"/>
              <dgm:param type="spanAng" val="-360"/>
              <dgm:param type="ctrShpMap" val="fNode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10">
      <dgm:if name="Name11" func="var" arg="dir" op="equ" val="norm">
        <dgm:choose name="Name12">
          <dgm:if name="Name13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des" forName="oneNode" refType="primFontSz" refFor="ch" refForName="centerShape" op="lte" fact="0.95"/>
              <dgm:constr type="diam" for="ch" forName="singleconn" refType="diam" op="equ" fact="-1"/>
              <dgm:constr type="h" for="ch" forName="singleconn" refType="w" refFor="ch" refForName="oneComp" fact="0.24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4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forName="sibTrans" refType="diam" op="equ"/>
              <dgm:constr type="h" for="ch" forName="sibTrans" refType="w" refFor="ch" refForName="node" fact="0.24"/>
              <dgm:constr type="w" for="ch" forName="dummy" val="1"/>
            </dgm:constrLst>
          </dgm:else>
        </dgm:choose>
      </dgm:if>
      <dgm:else name="Name15">
        <dgm:choose name="Name16">
          <dgm:if name="Name17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ch" forName="oneNode" refType="primFontSz" refFor="ch" refForName="centerShape" op="lte" fact="0.95"/>
              <dgm:constr type="diam" for="ch" forName="singleconn" refType="diam"/>
              <dgm:constr type="h" for="ch" forName="singleconn" refType="w" refFor="ch" refForName="oneComp" fact="0.24"/>
              <dgm:constr type="diam" for="ch" refType="diam" op="equ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8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ptType="sibTrans" refType="diam" fact="-1"/>
              <dgm:constr type="h" for="ch" forName="sibTrans" refType="w" refFor="ch" refForName="node" fact="0.24"/>
              <dgm:constr type="diam" for="ch" refType="diam" op="equ" fact="-1"/>
              <dgm:constr type="w" for="ch" forName="dummy" val="1"/>
            </dgm:constrLst>
          </dgm:else>
        </dgm:choose>
      </dgm:else>
    </dgm:choose>
    <dgm:ruleLst>
      <dgm:rule type="diam" val="INF" fact="NaN" max="NaN"/>
    </dgm:ruleLst>
    <dgm:forEach name="Name19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20" axis="ch">
        <dgm:forEach name="Name21" axis="self" ptType="node">
          <dgm:choose name="Name22">
            <dgm:if name="Name23" axis="par ch" ptType="node node" func="cnt" op="gt" val="1">
              <dgm:layoutNode name="node" styleLbl="node1">
                <dgm:varLst>
                  <dgm:bulletEnabled val="1"/>
                </dgm:varLst>
                <dgm:alg type="tx">
                  <dgm:param type="txAnchorVertCh" val="mid"/>
                </dgm:alg>
                <dgm:shape xmlns:r="http://schemas.openxmlformats.org/officeDocument/2006/relationships" type="ellipse" r:blip="">
                  <dgm:adjLst/>
                </dgm:shape>
                <dgm:presOf axis="desOrSelf" ptType="node"/>
                <dgm:constrLst>
                  <dgm:constr type="h" refType="w"/>
                  <dgm:constr type="tMarg" refType="primFontSz" fact="0.1"/>
                  <dgm:constr type="bMarg" refType="primFontSz" fact="0.1"/>
                  <dgm:constr type="lMarg" refType="primFontSz" fact="0.1"/>
                  <dgm:constr type="rMarg" refType="primFontSz" fact="0.1"/>
                </dgm:constrLst>
                <dgm:ruleLst>
                  <dgm:rule type="primFontSz" val="5" fact="NaN" max="NaN"/>
                </dgm:ruleLst>
              </dgm:layoutNode>
              <dgm:layoutNode name="dummy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" axis="followSib" ptType="sibTrans" hideLastTrans="0" cnt="1">
                <dgm:layoutNode name="sibTrans" styleLbl="sibTrans2D1">
                  <dgm:alg type="conn">
                    <dgm:param type="connRout" val="curve"/>
                    <dgm:param type="begPts" val="ctr"/>
                    <dgm:param type="endPts" val="ctr"/>
                    <dgm:param type="begSty" val="noArr"/>
                    <dgm:param type="endSty" val="noArr"/>
                    <dgm:param type="dstNode" val="node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if name="Name24" axis="par ch" ptType="node node" func="cnt" op="equ" val="1">
              <dgm:layoutNode name="oneComp">
                <dgm:alg type="composite">
                  <dgm:param type="ar" val="1"/>
                </dgm:alg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  <dgm:constr type="l" for="ch" forName="dummyConnPt" refType="w" fact="0.5"/>
                  <dgm:constr type="t" for="ch" forName="dummyConnPt" refType="w" fact="0.5"/>
                  <dgm:constr type="l" for="ch" forName="oneNode"/>
                  <dgm:constr type="t" for="ch" forName="oneNode"/>
                  <dgm:constr type="h" for="ch" forName="oneNode" refType="h"/>
                  <dgm:constr type="w" for="ch" forName="oneNode" refType="w"/>
                </dgm:constrLst>
                <dgm:ruleLst/>
                <dgm:layoutNode name="dummyConnPt" styleLbl="node1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val="1"/>
                    <dgm:constr type="h" val="1"/>
                  </dgm:constrLst>
                  <dgm:ruleLst/>
                </dgm:layoutNode>
                <dgm:layoutNode name="oneNode" styleLbl="node1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h" refType="w"/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</dgm:layoutNode>
              <dgm:layoutNode name="dummya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b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c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1" axis="followSib" ptType="sibTrans" hideLastTrans="0" cnt="1">
                <dgm:layoutNode name="singleconn" styleLbl="sibTrans2D1">
                  <dgm:alg type="conn">
                    <dgm:param type="connRout" val="longCurve"/>
                    <dgm:param type="begPts" val="bCtr"/>
                    <dgm:param type="endPts" val="tCtr"/>
                    <dgm:param type="begSty" val="noArr"/>
                    <dgm:param type="endSty" val="noArr"/>
                    <dgm:param type="srcNode" val="dummyConnPt"/>
                    <dgm:param type="dstNode" val="dummyConnPt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else name="Name25"/>
          </dgm:choose>
        </dgm:forEach>
      </dgm:forEach>
    </dgm:forEach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9/3/layout/RandomtoResultProcess">
  <dgm:title val=""/>
  <dgm:desc val=""/>
  <dgm:catLst>
    <dgm:cat type="process" pri="1275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41" srcId="1" destId="11" srcOrd="0" destOrd="0"/>
        <dgm:cxn modelId="5" srcId="0" destId="2" srcOrd="0" destOrd="0"/>
        <dgm:cxn modelId="51" srcId="2" destId="21" srcOrd="0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clrData>
  <dgm:layoutNode name="Name0">
    <dgm:varLst>
      <dgm:dir/>
      <dgm:animOne val="branch"/>
      <dgm:animLvl val="lvl"/>
    </dgm:varLst>
    <dgm:choose name="Name1">
      <dgm:if name="Name2" func="var" arg="dir" op="equ" val="norm">
        <dgm:alg type="lin">
          <dgm:param type="fallback" val="2D"/>
          <dgm:param type="nodeVertAlign" val="t"/>
        </dgm:alg>
      </dgm:if>
      <dgm:else name="Name3">
        <dgm:alg type="lin">
          <dgm:param type="fallback" val="2D"/>
          <dgm:param type="nodeVertAlign" val="t"/>
          <dgm:param type="linDir" val="fromR"/>
        </dgm:alg>
      </dgm:else>
    </dgm:choose>
    <dgm:shape xmlns:r="http://schemas.openxmlformats.org/officeDocument/2006/relationships" r:blip="">
      <dgm:adjLst/>
    </dgm:shape>
    <dgm:constrLst>
      <dgm:constr type="userH" refType="h" fact="2"/>
      <dgm:constr type="w" for="ch" forName="chaos" refType="userH" fact="0.681"/>
      <dgm:constr type="h" for="ch" forName="chaos" refType="userH"/>
      <dgm:constr type="w" for="ch" forName="middle" refType="userH" fact="0.6"/>
      <dgm:constr type="h" for="ch" forName="middle" refType="userH"/>
      <dgm:constr type="w" for="ch" forName="last" refType="userH" fact="0.6"/>
      <dgm:constr type="h" for="ch" forName="last" refType="userH"/>
      <dgm:constr type="w" for="ch" forName="chevronComposite1" refType="userH" fact="0.22"/>
      <dgm:constr type="h" for="ch" forName="chevronComposite1" refType="userH" fact="0.52"/>
      <dgm:constr type="w" for="ch" forName="chevronComposite2" refType="userH" fact="0.22"/>
      <dgm:constr type="h" for="ch" forName="chevronComposite2" refType="userH" fact="0.52"/>
      <dgm:constr type="w" for="ch" forName="overlap" refType="userH" fact="-0.04"/>
      <dgm:constr type="h" for="ch" forName="overlap" refType="userH" fact="0.06"/>
      <dgm:constr type="primFontSz" for="des" forName="parTx1" op="equ" val="65"/>
      <dgm:constr type="primFontSz" for="des" forName="parTxMid" refType="primFontSz" refFor="des" refForName="parTx1" op="equ"/>
      <dgm:constr type="primFontSz" for="des" forName="circleTx" refType="primFontSz" refFor="des" refForName="parTx1" op="equ"/>
      <dgm:constr type="primFontSz" for="des" forName="desTx1" op="equ" val="65"/>
      <dgm:constr type="primFontSz" for="des" forName="desTxMid" refType="primFontSz" refFor="des" refForName="desTx1" op="equ"/>
      <dgm:constr type="primFontSz" for="des" forName="desTxN" refType="primFontSz" refFor="des" refForName="desTx1" op="equ"/>
    </dgm:constrLst>
    <dgm:forEach name="Name4" axis="ch" ptType="node">
      <dgm:choose name="Name5">
        <dgm:if name="Name6" axis="self" ptType="node" func="pos" op="equ" val="1">
          <dgm:layoutNode name="chaos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ctrX" for="ch" forName="parTx1" refType="w" fact="0.5"/>
              <dgm:constr type="t" for="ch" forName="parTx1" refType="w" fact="0.32"/>
              <dgm:constr type="w" for="ch" forName="parTx1" refType="w" fact="0.88"/>
              <dgm:constr type="h" for="ch" forName="parTx1" refType="w" fact="0.29"/>
              <dgm:constr type="ctrX" for="ch" forName="desTx1" refType="w" fact="0.5"/>
              <dgm:constr type="b" for="ch" forName="desTx1" refType="h"/>
              <dgm:constr type="w" for="ch" forName="desTx1" refType="w" fact="0.88"/>
              <dgm:constr type="h" for="ch" forName="desTx1" refType="h" fact="0.37"/>
              <dgm:constr type="l" for="ch" forName="c1" refType="w" fact="0.05"/>
              <dgm:constr type="t" for="ch" forName="c1" refType="w" fact="0.23"/>
              <dgm:constr type="w" for="ch" forName="c1" refType="w" fact="0.07"/>
              <dgm:constr type="h" for="ch" forName="c1" refType="w" refFor="ch" refForName="c1"/>
              <dgm:constr type="l" for="ch" forName="c2" refType="w" fact="0.1"/>
              <dgm:constr type="t" for="ch" forName="c2" refType="w" fact="0.13"/>
              <dgm:constr type="w" for="ch" forName="c2" refType="w" fact="0.07"/>
              <dgm:constr type="h" for="ch" forName="c2" refType="w" refFor="ch" refForName="c2"/>
              <dgm:constr type="l" for="ch" forName="c3" refType="w" fact="0.22"/>
              <dgm:constr type="t" for="ch" forName="c3" refType="w" fact="0.15"/>
              <dgm:constr type="w" for="ch" forName="c3" refType="w" fact="0.11"/>
              <dgm:constr type="h" for="ch" forName="c3" refType="w" refFor="ch" refForName="c3"/>
              <dgm:constr type="l" for="ch" forName="c4" refType="w" fact="0.32"/>
              <dgm:constr type="t" for="ch" forName="c4" refType="w" fact="0.04"/>
              <dgm:constr type="w" for="ch" forName="c4" refType="w" fact="0.07"/>
              <dgm:constr type="h" for="ch" forName="c4" refType="w" refFor="ch" refForName="c4"/>
              <dgm:constr type="l" for="ch" forName="c5" refType="w" fact="0.45"/>
              <dgm:constr type="t" for="ch" forName="c5" refType="w" fact="0"/>
              <dgm:constr type="w" for="ch" forName="c5" refType="w" fact="0.07"/>
              <dgm:constr type="h" for="ch" forName="c5" refType="w" refFor="ch" refForName="c5"/>
              <dgm:constr type="l" for="ch" forName="c6" refType="w" fact="0.61"/>
              <dgm:constr type="t" for="ch" forName="c6" refType="w" fact="0.07"/>
              <dgm:constr type="w" for="ch" forName="c6" refType="w" fact="0.07"/>
              <dgm:constr type="h" for="ch" forName="c6" refType="w" refFor="ch" refForName="c6"/>
              <dgm:constr type="l" for="ch" forName="c7" refType="w" fact="0.71"/>
              <dgm:constr type="t" for="ch" forName="c7" refType="w" fact="0.12"/>
              <dgm:constr type="w" for="ch" forName="c7" refType="w" fact="0.11"/>
              <dgm:constr type="h" for="ch" forName="c7" refType="w" refFor="ch" refForName="c7"/>
              <dgm:constr type="l" for="ch" forName="c8" refType="w" fact="0.85"/>
              <dgm:constr type="t" for="ch" forName="c8" refType="w" fact="0.23"/>
              <dgm:constr type="w" for="ch" forName="c8" refType="w" fact="0.07"/>
              <dgm:constr type="h" for="ch" forName="c8" refType="w" refFor="ch" refForName="c8"/>
              <dgm:constr type="l" for="ch" forName="c9" refType="w" fact="0.91"/>
              <dgm:constr type="t" for="ch" forName="c9" refType="w" fact="0.34"/>
              <dgm:constr type="w" for="ch" forName="c9" refType="w" fact="0.07"/>
              <dgm:constr type="h" for="ch" forName="c9" refType="w" refFor="ch" refForName="c9"/>
              <dgm:constr type="l" for="ch" forName="c10" refType="w" fact="0.39"/>
              <dgm:constr type="t" for="ch" forName="c10" refType="w" fact="0.13"/>
              <dgm:constr type="w" for="ch" forName="c10" refType="w" fact="0.18"/>
              <dgm:constr type="h" for="ch" forName="c10" refType="w" refFor="ch" refForName="c10"/>
              <dgm:constr type="l" for="ch" forName="c11" refType="w" fact="0"/>
              <dgm:constr type="t" for="ch" forName="c11" refType="w" fact="0.51"/>
              <dgm:constr type="w" for="ch" forName="c11" refType="w" fact="0.07"/>
              <dgm:constr type="h" for="ch" forName="c11" refType="w" refFor="ch" refForName="c11"/>
              <dgm:constr type="l" for="ch" forName="c12" refType="w" fact="0.06"/>
              <dgm:constr type="t" for="ch" forName="c12" refType="w" fact="0.6"/>
              <dgm:constr type="w" for="ch" forName="c12" refType="w" fact="0.11"/>
              <dgm:constr type="h" for="ch" forName="c12" refType="w" refFor="ch" refForName="c12"/>
              <dgm:constr type="l" for="ch" forName="c13" refType="w" fact="0.21"/>
              <dgm:constr type="t" for="ch" forName="c13" refType="w" fact="0.68"/>
              <dgm:constr type="w" for="ch" forName="c13" refType="w" fact="0.16"/>
              <dgm:constr type="h" for="ch" forName="c13" refType="w" refFor="ch" refForName="c13"/>
              <dgm:constr type="l" for="ch" forName="c14" refType="w" fact="0.42"/>
              <dgm:constr type="t" for="ch" forName="c14" refType="w" fact="0.81"/>
              <dgm:constr type="w" for="ch" forName="c14" refType="w" fact="0.07"/>
              <dgm:constr type="h" for="ch" forName="c14" refType="w" refFor="ch" refForName="c14"/>
              <dgm:constr type="l" for="ch" forName="c15" refType="w" fact="0.46"/>
              <dgm:constr type="t" for="ch" forName="c15" refType="w" fact="0.68"/>
              <dgm:constr type="w" for="ch" forName="c15" refType="w" fact="0.11"/>
              <dgm:constr type="h" for="ch" forName="c15" refType="w" refFor="ch" refForName="c15"/>
              <dgm:constr type="l" for="ch" forName="c16" refType="w" fact="0.56"/>
              <dgm:constr type="t" for="ch" forName="c16" refType="w" fact="0.82"/>
              <dgm:constr type="w" for="ch" forName="c16" refType="w" fact="0.07"/>
              <dgm:constr type="h" for="ch" forName="c16" refType="w" refFor="ch" refForName="c16"/>
              <dgm:constr type="l" for="ch" forName="c17" refType="w" fact="0.65"/>
              <dgm:constr type="t" for="ch" forName="c17" refType="w" fact="0.66"/>
              <dgm:constr type="w" for="ch" forName="c17" refType="w" fact="0.16"/>
              <dgm:constr type="h" for="ch" forName="c17" refType="w" refFor="ch" refForName="c17"/>
              <dgm:constr type="l" for="ch" forName="c18" refType="w" fact="0.87"/>
              <dgm:constr type="t" for="ch" forName="c18" refType="w" fact="0.62"/>
              <dgm:constr type="w" for="ch" forName="c18" refType="w" fact="0.11"/>
              <dgm:constr type="h" for="ch" forName="c18" refType="w" refFor="ch" refForName="c18"/>
            </dgm:constrLst>
            <dgm:layoutNode name="parTx1" styleLbl="revTx">
              <dgm:alg type="tx"/>
              <dgm:shape xmlns:r="http://schemas.openxmlformats.org/officeDocument/2006/relationships" type="rect" r:blip="">
                <dgm:adjLst/>
              </dgm:shape>
              <dgm:presOf axis="self" ptType="node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choose name="Name7">
              <dgm:if name="Name8" axis="ch" ptType="node" func="cnt" op="gte" val="1">
                <dgm:layoutNode name="desTx1" styleLbl="revTx">
                  <dgm:varLst>
                    <dgm:bulletEnabled val="1"/>
                  </dgm:varLst>
                  <dgm:choose name="Name9">
                    <dgm:if name="Name10" axis="ch" ptType="node" func="cnt" op="equ" val="1">
                      <dgm:alg type="tx">
                        <dgm:param type="shpTxLTRAlignCh" val="l"/>
                      </dgm:alg>
                    </dgm:if>
                    <dgm:else name="Name11">
                      <dgm:alg type="tx">
                        <dgm:param type="shpTxLTRAlignCh" val="l"/>
                        <dgm:param type="stBulletLvl" val="1"/>
                      </dgm:alg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" ptType="node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</dgm:if>
              <dgm:else name="Name12"/>
            </dgm:choose>
            <dgm:layoutNode name="c1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2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3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4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5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6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7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8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9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10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11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12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13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14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15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16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17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18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layoutNode>
        </dgm:if>
        <dgm:if name="Name13" axis="self" ptType="node" func="revPos" op="equ" val="1">
          <dgm:layoutNode name="last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ctrX" for="ch" forName="circleTx" refType="w" fact="0.5"/>
              <dgm:constr type="t" for="ch" forName="circleTx" refType="w" fact="0.117"/>
              <dgm:constr type="w" for="ch" forName="circleTx" refType="h" refFor="ch" refForName="circleTx"/>
              <dgm:constr type="h" for="ch" forName="circleTx" refType="w" fact="0.85"/>
              <dgm:constr type="l" for="ch" forName="desTxN"/>
              <dgm:constr type="b" for="ch" forName="desTxN" refType="h"/>
              <dgm:constr type="w" for="ch" forName="desTxN" refType="w"/>
              <dgm:constr type="h" for="ch" forName="desTxN" refType="h" fact="0.37"/>
              <dgm:constr type="ctrX" for="ch" forName="spN" refType="w" fact="0.5"/>
              <dgm:constr type="t" for="ch" forName="spN"/>
              <dgm:constr type="w" for="ch" forName="spN" refType="w" fact="0.93"/>
              <dgm:constr type="h" for="ch" forName="spN" refType="h" fact="0.01"/>
            </dgm:constrLst>
            <dgm:layoutNode name="circleTx" styleLbl="node1">
              <dgm:alg type="tx"/>
              <dgm:shape xmlns:r="http://schemas.openxmlformats.org/officeDocument/2006/relationships" type="ellipse" r:blip="">
                <dgm:adjLst/>
              </dgm:shape>
              <dgm:presOf axis="self" ptType="node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  <dgm:choose name="Name14">
              <dgm:if name="Name15" axis="ch" ptType="node" func="cnt" op="gte" val="1">
                <dgm:layoutNode name="desTxN" styleLbl="revTx">
                  <dgm:varLst>
                    <dgm:bulletEnabled val="1"/>
                  </dgm:varLst>
                  <dgm:choose name="Name16">
                    <dgm:if name="Name17" axis="ch" ptType="node" func="cnt" op="equ" val="1">
                      <dgm:alg type="tx">
                        <dgm:param type="shpTxLTRAlignCh" val="l"/>
                      </dgm:alg>
                    </dgm:if>
                    <dgm:else name="Name18">
                      <dgm:alg type="tx">
                        <dgm:param type="shpTxLTRAlignCh" val="l"/>
                        <dgm:param type="stBulletLvl" val="1"/>
                      </dgm:alg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" ptType="node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</dgm:if>
              <dgm:else name="Name19"/>
            </dgm:choose>
            <dgm:layoutNode name="spN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layoutNode>
        </dgm:if>
        <dgm:else name="Name20">
          <dgm:layoutNode name="middl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l" for="ch" forName="parTxMid"/>
              <dgm:constr type="t" for="ch" forName="parTxMid" refType="w" fact="0.167"/>
              <dgm:constr type="w" for="ch" forName="parTxMid" refType="w"/>
              <dgm:constr type="h" for="ch" forName="parTxMid" refType="w" fact="0.7"/>
              <dgm:constr type="l" for="ch" forName="desTxMid"/>
              <dgm:constr type="b" for="ch" forName="desTxMid" refType="h"/>
              <dgm:constr type="w" for="ch" forName="desTxMid" refType="w"/>
              <dgm:constr type="h" for="ch" forName="desTxMid" refType="h" fact="0.37"/>
              <dgm:constr type="ctrX" for="ch" forName="spMid" refType="w" fact="0.5"/>
              <dgm:constr type="t" for="ch" forName="spMid"/>
              <dgm:constr type="w" for="ch" forName="spMid" refType="w" fact="0.01"/>
              <dgm:constr type="h" for="ch" forName="spMid" refType="h" fact="0.01"/>
            </dgm:constrLst>
            <dgm:layoutNode name="parTxMid" styleLbl="revTx">
              <dgm:alg type="tx"/>
              <dgm:shape xmlns:r="http://schemas.openxmlformats.org/officeDocument/2006/relationships" type="rect" r:blip="">
                <dgm:adjLst/>
              </dgm:shape>
              <dgm:presOf axis="self" ptType="node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choose name="Name21">
              <dgm:if name="Name22" axis="ch" ptType="node" func="cnt" op="gte" val="1">
                <dgm:layoutNode name="desTxMid" styleLbl="revTx">
                  <dgm:varLst>
                    <dgm:bulletEnabled val="1"/>
                  </dgm:varLst>
                  <dgm:choose name="Name23">
                    <dgm:if name="Name24" axis="ch" ptType="node" func="cnt" op="equ" val="1">
                      <dgm:alg type="tx">
                        <dgm:param type="shpTxLTRAlignCh" val="l"/>
                      </dgm:alg>
                    </dgm:if>
                    <dgm:else name="Name25">
                      <dgm:alg type="tx">
                        <dgm:param type="shpTxLTRAlignCh" val="l"/>
                        <dgm:param type="stBulletLvl" val="1"/>
                      </dgm:alg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" ptType="node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</dgm:if>
              <dgm:else name="Name26"/>
            </dgm:choose>
            <dgm:layoutNode name="spMid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layoutNode>
        </dgm:else>
      </dgm:choose>
      <dgm:forEach name="Name27" axis="followSib" ptType="sibTrans" cnt="1">
        <dgm:layoutNode name="chevronComposite1" styleLbl="alignImgPlace1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l" for="ch" forName="chevron1"/>
            <dgm:constr type="t" for="ch" forName="chevron1" refType="h" fact="0.1923"/>
            <dgm:constr type="w" for="ch" forName="chevron1" refType="w"/>
            <dgm:constr type="b" for="ch" forName="chevron1" refType="h"/>
            <dgm:constr type="l" for="ch" forName="spChevron1"/>
            <dgm:constr type="t" for="ch" forName="spChevron1"/>
            <dgm:constr type="w" for="ch" forName="spChevron1" refType="w" fact="0.01"/>
            <dgm:constr type="h" for="ch" forName="spChevron1" refType="h" fact="0.01"/>
          </dgm:constrLst>
          <dgm:layoutNode name="chevron1">
            <dgm:alg type="sp"/>
            <dgm:choose name="Name28">
              <dgm:if name="Name29" func="var" arg="dir" op="equ" val="norm">
                <dgm:shape xmlns:r="http://schemas.openxmlformats.org/officeDocument/2006/relationships" type="chevron" r:blip="">
                  <dgm:adjLst>
                    <dgm:adj idx="1" val="0.6231"/>
                  </dgm:adjLst>
                </dgm:shape>
              </dgm:if>
              <dgm:else name="Name30">
                <dgm:shape xmlns:r="http://schemas.openxmlformats.org/officeDocument/2006/relationships" rot="180" type="chevron" r:blip="">
                  <dgm:adjLst>
                    <dgm:adj idx="1" val="0.6231"/>
                  </dgm:adjLst>
                </dgm:shape>
              </dgm:else>
            </dgm:choose>
            <dgm:presOf/>
          </dgm:layoutNode>
          <dgm:layoutNode name="spChevron1">
            <dgm:alg type="sp"/>
            <dgm:shape xmlns:r="http://schemas.openxmlformats.org/officeDocument/2006/relationships" r:blip="">
              <dgm:adjLst/>
            </dgm:shape>
            <dgm:presOf/>
          </dgm:layoutNode>
        </dgm:layoutNode>
        <dgm:choose name="Name31">
          <dgm:if name="Name32" axis="root ch" ptType="all node" func="cnt" op="equ" val="2">
            <dgm:layoutNode name="overlap">
              <dgm:alg type="sp"/>
              <dgm:shape xmlns:r="http://schemas.openxmlformats.org/officeDocument/2006/relationships" r:blip="">
                <dgm:adjLst/>
              </dgm:shape>
              <dgm:presOf/>
            </dgm:layoutNode>
            <dgm:layoutNode name="chevronComposite2" styleLbl="alignImgPlace1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l" for="ch" forName="chevron2"/>
                <dgm:constr type="t" for="ch" forName="chevron2" refType="h" fact="0.1923"/>
                <dgm:constr type="w" for="ch" forName="chevron2" refType="w"/>
                <dgm:constr type="b" for="ch" forName="chevron2" refType="h"/>
                <dgm:constr type="l" for="ch" forName="spChevron2"/>
                <dgm:constr type="t" for="ch" forName="spChevron2"/>
                <dgm:constr type="w" for="ch" forName="spChevron2" refType="w" fact="0.01"/>
                <dgm:constr type="h" for="ch" forName="spChevron2" refType="h" fact="0.01"/>
              </dgm:constrLst>
              <dgm:layoutNode name="chevron2">
                <dgm:alg type="sp"/>
                <dgm:choose name="Name33">
                  <dgm:if name="Name34" func="var" arg="dir" op="equ" val="norm">
                    <dgm:shape xmlns:r="http://schemas.openxmlformats.org/officeDocument/2006/relationships" type="chevron" r:blip="">
                      <dgm:adjLst>
                        <dgm:adj idx="1" val="0.6231"/>
                      </dgm:adjLst>
                    </dgm:shape>
                  </dgm:if>
                  <dgm:else name="Name35">
                    <dgm:shape xmlns:r="http://schemas.openxmlformats.org/officeDocument/2006/relationships" rot="180" type="chevron" r:blip="">
                      <dgm:adjLst>
                        <dgm:adj idx="1" val="0.6231"/>
                      </dgm:adjLst>
                    </dgm:shape>
                  </dgm:else>
                </dgm:choose>
                <dgm:presOf/>
              </dgm:layoutNode>
              <dgm:layoutNode name="spChevron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</dgm:layoutNode>
          </dgm:if>
          <dgm:else name="Name36"/>
        </dgm:choos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StepDownProcess">
  <dgm:title val=""/>
  <dgm:desc val=""/>
  <dgm:catLst>
    <dgm:cat type="process" pri="16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60" srcId="0" destId="10" srcOrd="0" destOrd="0"/>
        <dgm:cxn modelId="12" srcId="10" destId="11" srcOrd="0" destOrd="0"/>
        <dgm:cxn modelId="70" srcId="0" destId="20" srcOrd="1" destOrd="0"/>
        <dgm:cxn modelId="22" srcId="20" destId="21" srcOrd="0" destOrd="0"/>
        <dgm:cxn modelId="80" srcId="0" destId="30" srcOrd="2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rootnode">
    <dgm:varLst>
      <dgm:chMax/>
      <dgm:chPref/>
      <dgm:dir/>
      <dgm:animLvl val="lvl"/>
    </dgm:varLst>
    <dgm:choose name="Name0">
      <dgm:if name="Name1" func="var" arg="dir" op="equ" val="norm">
        <dgm:alg type="snake">
          <dgm:param type="grDir" val="tL"/>
          <dgm:param type="flowDir" val="row"/>
          <dgm:param type="off" val="off"/>
          <dgm:param type="bkpt" val="fixed"/>
          <dgm:param type="bkPtFixedVal" val="1"/>
        </dgm:alg>
      </dgm:if>
      <dgm:else name="Name2">
        <dgm:alg type="snake">
          <dgm:param type="grDir" val="tR"/>
          <dgm:param type="flowDir" val="row"/>
          <dgm:param type="off" val="off"/>
          <dgm:param type="bkpt" val="fixed"/>
          <dgm:param type="bkPtFixedVal" val="1"/>
        </dgm:alg>
      </dgm:else>
    </dgm:choose>
    <dgm:shape xmlns:r="http://schemas.openxmlformats.org/officeDocument/2006/relationships" r:blip="">
      <dgm:adjLst/>
    </dgm:shape>
    <dgm:choose name="Name3">
      <dgm:if name="Name4" func="var" arg="dir" op="equ" val="norm">
        <dgm:constrLst>
          <dgm:constr type="alignOff" forName="rootnode" val="0.48"/>
          <dgm:constr type="primFontSz" for="des" forName="ParentText" val="65"/>
          <dgm:constr type="primFontSz" for="des" forName="ChildText" refType="primFontSz" refFor="des" refForName="ParentText" op="lte"/>
          <dgm:constr type="w" for="ch" forName="composite" refType="w"/>
          <dgm:constr type="h" for="ch" forName="composite" refType="h"/>
          <dgm:constr type="sp" refType="h" refFor="ch" refForName="composite" op="equ" fact="-0.38"/>
        </dgm:constrLst>
      </dgm:if>
      <dgm:else name="Name5">
        <dgm:constrLst>
          <dgm:constr type="alignOff" forName="rootnode" val="0.48"/>
          <dgm:constr type="primFontSz" for="des" forName="ParentText" val="65"/>
          <dgm:constr type="primFontSz" for="des" forName="ChildText" refType="primFontSz" refFor="des" refForName="ParentText" op="lte"/>
          <dgm:constr type="w" for="ch" forName="composite" refType="w"/>
          <dgm:constr type="h" for="ch" forName="composite" refType="h"/>
          <dgm:constr type="sp" refType="h" refFor="ch" refForName="composite" op="equ" fact="-0.38"/>
        </dgm:constrLst>
      </dgm:else>
    </dgm:choose>
    <dgm:forEach name="nodesForEach" axis="ch" ptType="node">
      <dgm:layoutNode name="composite">
        <dgm:alg type="composite">
          <dgm:param type="ar" val="1.2439"/>
        </dgm:alg>
        <dgm:shape xmlns:r="http://schemas.openxmlformats.org/officeDocument/2006/relationships" r:blip="">
          <dgm:adjLst/>
        </dgm:shape>
        <dgm:choose name="Name6">
          <dgm:if name="Name7" func="var" arg="dir" op="equ" val="norm">
            <dgm:constrLst>
              <dgm:constr type="l" for="ch" forName="bentUpArrow1" refType="w" fact="0.07"/>
              <dgm:constr type="t" for="ch" forName="bentUpArrow1" refType="h" fact="0.524"/>
              <dgm:constr type="w" for="ch" forName="bentUpArrow1" refType="w" fact="0.3844"/>
              <dgm:constr type="h" for="ch" forName="bentUpArrow1" refType="h" fact="0.42"/>
              <dgm:constr type="l" for="ch" forName="ParentText" refType="w" fact="0"/>
              <dgm:constr type="t" for="ch" forName="ParentText" refType="h" fact="0"/>
              <dgm:constr type="w" for="ch" forName="ParentText" refType="w" fact="0.5684"/>
              <dgm:constr type="h" for="ch" forName="ParentText" refType="h" fact="0.4949"/>
              <dgm:constr type="l" for="ch" forName="ChildText" refType="w" refFor="ch" refForName="ParentText"/>
              <dgm:constr type="t" for="ch" forName="ChildText" refType="h" fact="0.05"/>
              <dgm:constr type="w" for="ch" forName="ChildText" refType="w" fact="0.4134"/>
              <dgm:constr type="h" for="ch" forName="ChildText" refType="h" fact="0.4"/>
              <dgm:constr type="l" for="ch" forName="FinalChildText" refType="w" refFor="ch" refForName="ParentText"/>
              <dgm:constr type="t" for="ch" forName="FinalChildText" refType="h" fact="0.05"/>
              <dgm:constr type="w" for="ch" forName="FinalChildText" refType="w" fact="0.4134"/>
              <dgm:constr type="h" for="ch" forName="FinalChildText" refType="h" fact="0.4"/>
            </dgm:constrLst>
          </dgm:if>
          <dgm:else name="Name8">
            <dgm:constrLst>
              <dgm:constr type="r" for="ch" forName="bentUpArrow1" refType="w" fact="0.97"/>
              <dgm:constr type="t" for="ch" forName="bentUpArrow1" refType="h" fact="0.524"/>
              <dgm:constr type="w" for="ch" forName="bentUpArrow1" refType="w" fact="0.3844"/>
              <dgm:constr type="h" for="ch" forName="bentUpArrow1" refType="h" fact="0.42"/>
              <dgm:constr type="l" for="ch" forName="ParentText" refType="w" fact="0.4316"/>
              <dgm:constr type="t" for="ch" forName="ParentText" refType="h" fact="0"/>
              <dgm:constr type="w" for="ch" forName="ParentText" refType="w" fact="0.5684"/>
              <dgm:constr type="h" for="ch" forName="ParentText" refType="h" fact="0.4949"/>
              <dgm:constr type="l" for="ch" forName="ChildText" refType="w" fact="0"/>
              <dgm:constr type="t" for="ch" forName="ChildText" refType="h" fact="0.05"/>
              <dgm:constr type="w" for="ch" forName="ChildText" refType="w" fact="0.4134"/>
              <dgm:constr type="h" for="ch" forName="ChildText" refType="h" fact="0.4"/>
              <dgm:constr type="l" for="ch" forName="FinalChildText" refType="w" fact="0"/>
              <dgm:constr type="t" for="ch" forName="FinalChildText" refType="h" fact="0.05"/>
              <dgm:constr type="w" for="ch" forName="FinalChildText" refType="w" fact="0.4134"/>
              <dgm:constr type="h" for="ch" forName="FinalChildText" refType="h" fact="0.4"/>
            </dgm:constrLst>
          </dgm:else>
        </dgm:choose>
        <dgm:choose name="Name9">
          <dgm:if name="Name10" axis="followSib" ptType="node" func="cnt" op="gte" val="1">
            <dgm:layoutNode name="bentUpArrow1" styleLbl="alignImgPlace1">
              <dgm:alg type="sp"/>
              <dgm:choose name="Name11">
                <dgm:if name="Name12" func="var" arg="dir" op="equ" val="norm">
                  <dgm:shape xmlns:r="http://schemas.openxmlformats.org/officeDocument/2006/relationships" rot="90" type="bentUpArrow" r:blip="">
                    <dgm:adjLst>
                      <dgm:adj idx="1" val="0.3284"/>
                      <dgm:adj idx="2" val="0.25"/>
                      <dgm:adj idx="3" val="0.3578"/>
                    </dgm:adjLst>
                  </dgm:shape>
                </dgm:if>
                <dgm:else name="Name13">
                  <dgm:shape xmlns:r="http://schemas.openxmlformats.org/officeDocument/2006/relationships" rot="180" type="bentArrow" r:blip="">
                    <dgm:adjLst>
                      <dgm:adj idx="1" val="0.3284"/>
                      <dgm:adj idx="2" val="0.25"/>
                      <dgm:adj idx="3" val="0.3578"/>
                      <dgm:adj idx="4" val="0"/>
                    </dgm:adjLst>
                  </dgm:shape>
                </dgm:else>
              </dgm:choose>
              <dgm:presOf/>
            </dgm:layoutNode>
          </dgm:if>
          <dgm:else name="Name14"/>
        </dgm:choose>
        <dgm:layoutNode name="ParentText" styleLbl="node1">
          <dgm:varLst>
            <dgm:chMax val="1"/>
            <dgm:chPref val="1"/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667"/>
            </dgm:adjLst>
          </dgm:shape>
          <dgm:presOf axis="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choose name="Name15">
          <dgm:if name="Name16" axis="followSib" ptType="node" func="cnt" op="equ" val="0">
            <dgm:choose name="Name17">
              <dgm:if name="Name18" axis="ch" ptType="node" func="cnt" op="gte" val="1">
                <dgm:layoutNode name="FinalChildText" styleLbl="revTx">
                  <dgm:varLst>
                    <dgm:chMax val="0"/>
                    <dgm:chPref val="0"/>
                    <dgm:bulletEnabled val="1"/>
                  </dgm:varLst>
                  <dgm:alg type="tx">
                    <dgm:param type="stBulletLvl" val="1"/>
                    <dgm:param type="txAnchorVertCh" val="mid"/>
                    <dgm:param type="parTxLTRAlign" val="l"/>
                  </dgm:alg>
                  <dgm:shape xmlns:r="http://schemas.openxmlformats.org/officeDocument/2006/relationships" type="rect" r:blip="">
                    <dgm:adjLst/>
                  </dgm:shape>
                  <dgm:presOf axis="des" ptType="node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9"/>
            </dgm:choose>
          </dgm:if>
          <dgm:else name="Name20">
            <dgm:layoutNode name="ChildText" styleLbl="revTx">
              <dgm:varLst>
                <dgm:chMax val="0"/>
                <dgm:chPref val="0"/>
                <dgm:bulletEnabled val="1"/>
              </dgm:varLst>
              <dgm:alg type="tx">
                <dgm:param type="stBulletLvl" val="1"/>
                <dgm:param type="txAnchorVertCh" val="mid"/>
                <dgm:param type="parTxLTRAlign" val="l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else>
        </dgm:choos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Process4">
  <dgm:title val=""/>
  <dgm:desc val=""/>
  <dgm:catLst>
    <dgm:cat type="process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tSp" refType="w"/>
      <dgm:constr type="h" for="ch" forName="tSp" refType="h" fact="0.15"/>
      <dgm:constr type="l" for="ch" forName="tSp"/>
      <dgm:constr type="t" for="ch" forName="tSp"/>
      <dgm:constr type="w" for="ch" forName="bSp" refType="w"/>
      <dgm:constr type="h" for="ch" forName="bSp" refType="h" fact="0.15"/>
      <dgm:constr type="l" for="ch" forName="bSp"/>
      <dgm:constr type="t" for="ch" forName="bSp" refType="h" fact="0.85"/>
      <dgm:constr type="w" for="ch" forName="process" refType="w"/>
      <dgm:constr type="h" for="ch" forName="process" refType="h" fact="0.7"/>
      <dgm:constr type="l" for="ch" forName="process"/>
      <dgm:constr type="t" for="ch" forName="process" refType="h" fact="0.15"/>
    </dgm:constrLst>
    <dgm:ruleLst/>
    <dgm:layoutNode name="t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b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process">
      <dgm:choose name="Name1">
        <dgm:if name="Name2" func="var" arg="dir" op="equ" val="norm">
          <dgm:alg type="lin">
            <dgm:param type="linDir" val="fromL"/>
          </dgm:alg>
        </dgm:if>
        <dgm:else name="Name3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osite1" refType="w"/>
        <dgm:constr type="w" for="ch" forName="composite2" refType="w" refFor="ch" refForName="composite1" op="equ"/>
        <dgm:constr type="h" for="ch" forName="composite1" refType="h"/>
        <dgm:constr type="h" for="ch" forName="composite2" refType="h" refFor="ch" refForName="composite1" op="equ"/>
        <dgm:constr type="primFontSz" for="des" forName="parentNode1" val="65"/>
        <dgm:constr type="primFontSz" for="des" forName="parentNode2" refType="primFontSz" refFor="des" refForName="parentNode1" op="equ"/>
        <dgm:constr type="secFontSz" for="des" forName="childNode1tx" val="65"/>
        <dgm:constr type="secFontSz" for="des" forName="childNode2tx" refType="secFontSz" refFor="des" refForName="childNode1tx" op="equ"/>
        <dgm:constr type="w" for="des" ptType="sibTrans" refType="w" refFor="ch" refForName="composite1" op="equ" fact="0.05"/>
      </dgm:constrLst>
      <dgm:ruleLst/>
      <dgm:forEach name="Name4" axis="ch" ptType="node" step="2">
        <dgm:layoutNode name="composite1">
          <dgm:alg type="composite">
            <dgm:param type="ar" val="0.943"/>
          </dgm:alg>
          <dgm:shape xmlns:r="http://schemas.openxmlformats.org/officeDocument/2006/relationships" r:blip="">
            <dgm:adjLst/>
          </dgm:shape>
          <dgm:presOf/>
          <dgm:choose name="Name5">
            <dgm:if name="Name6" func="var" arg="dir" op="equ" val="norm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 refType="w" fact="0.2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35"/>
              </dgm:constrLst>
            </dgm:if>
            <dgm:else name="Name7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 refType="w" fact="0.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 refType="w" fact="0.1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65"/>
              </dgm:constrLst>
            </dgm:else>
          </dgm:choose>
          <dgm:ruleLst/>
          <dgm:layoutNode name="dummyNode1">
            <dgm:alg type="sp"/>
            <dgm:shape xmlns:r="http://schemas.openxmlformats.org/officeDocument/2006/relationships" type="rect" r:blip="" hideGeom="1">
              <dgm:adjLst/>
            </dgm:shape>
            <dgm:presOf/>
            <dgm:constrLst/>
            <dgm:ruleLst/>
          </dgm:layoutNode>
          <dgm:layoutNode name="childNode1" styleLbl="bgAcc1">
            <dgm:varLst>
              <dgm:bulletEnabled val="1"/>
            </dgm:varLst>
            <dgm:alg type="sp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/>
            <dgm:ruleLst/>
          </dgm:layoutNode>
          <dgm:layoutNode name="childNode1tx" styleLbl="bgAcc1">
            <dgm:varLst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 hideGeom="1">
              <dgm:adjLst>
                <dgm:adj idx="1" val="0.1"/>
              </dgm:adjLst>
            </dgm:shape>
            <dgm:presOf axis="des" ptType="node"/>
            <dgm:constrLst>
              <dgm:constr type="secFontSz" val="65"/>
              <dgm:constr type="primFontSz" refType="secFontSz"/>
              <dgm:constr type="tMarg" refType="secFontSz" fact="0.15"/>
              <dgm:constr type="bMarg" refType="secFontSz" fact="0.15"/>
              <dgm:constr type="lMarg" refType="secFontSz" fact="0.15"/>
              <dgm:constr type="rMarg" refType="secFontSz" fact="0.15"/>
            </dgm:constrLst>
            <dgm:ruleLst>
              <dgm:rule type="secFontSz" val="5" fact="NaN" max="NaN"/>
            </dgm:ruleLst>
          </dgm:layoutNode>
          <dgm:layoutNode name="parentNode1" styleLbl="node1">
            <dgm:varLst>
              <dgm:chMax val="1"/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1"/>
              <dgm:constr type="bMarg" refType="primFontSz" fact="0.1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  <dgm:layoutNode name="connSite1" moveWith="childNode1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forEach name="Name8" axis="followSib" ptType="sibTrans" cnt="1">
          <dgm:layoutNode name="Name9">
            <dgm:alg type="conn">
              <dgm:param type="connRout" val="curve"/>
              <dgm:param type="srcNode" val="parentNode1"/>
              <dgm:param type="dstNode" val="connSite2"/>
              <dgm:param type="begPts" val="bCtr"/>
              <dgm:param type="endPts" val="bCtr"/>
            </dgm:alg>
            <dgm:shape xmlns:r="http://schemas.openxmlformats.org/officeDocument/2006/relationships" type="conn" r:blip="" zOrderOff="-2">
              <dgm:adjLst/>
            </dgm:shape>
            <dgm:presOf axis="self"/>
            <dgm:choose name="Name10">
              <dgm:if name="Name11" func="var" arg="dir" op="equ" val="norm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-1.15"/>
                  <dgm:constr type="begPad"/>
                  <dgm:constr type="endPad"/>
                </dgm:constrLst>
              </dgm:if>
              <dgm:else name="Name12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1.15"/>
                  <dgm:constr type="begPad"/>
                  <dgm:constr type="endPad"/>
                </dgm:constrLst>
              </dgm:else>
            </dgm:choose>
            <dgm:ruleLst/>
          </dgm:layoutNode>
        </dgm:forEach>
        <dgm:forEach name="Name13" axis="followSib" ptType="node" cnt="1">
          <dgm:layoutNode name="composite2">
            <dgm:alg type="composite">
              <dgm:param type="ar" val="0.943"/>
            </dgm:alg>
            <dgm:shape xmlns:r="http://schemas.openxmlformats.org/officeDocument/2006/relationships" r:blip="">
              <dgm:adjLst/>
            </dgm:shape>
            <dgm:presOf/>
            <dgm:choose name="Name14">
              <dgm:if name="Name15" func="var" arg="dir" op="equ" val="norm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 refType="w" fact="0.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25"/>
                </dgm:constrLst>
              </dgm:if>
              <dgm:else name="Name16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 refType="w" fact="0.1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 refType="w" fact="0.1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85"/>
                </dgm:constrLst>
              </dgm:else>
            </dgm:choose>
            <dgm:ruleLst/>
            <dgm:layoutNode name="dummyNode2">
              <dgm:alg type="sp"/>
              <dgm:shape xmlns:r="http://schemas.openxmlformats.org/officeDocument/2006/relationships" type="rect" r:blip="" hideGeom="1">
                <dgm:adjLst/>
              </dgm:shape>
              <dgm:presOf/>
              <dgm:constrLst/>
              <dgm:ruleLst/>
            </dgm:layoutNode>
            <dgm:layoutNode name="childNode2" styleLbl="bgAcc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des" ptType="node"/>
              <dgm:constrLst/>
              <dgm:ruleLst/>
            </dgm:layoutNode>
            <dgm:layoutNode name="childNode2tx" styleLbl="bgAcc1">
              <dgm:varLst>
                <dgm:bulletEnabled val="1"/>
              </dgm:varLst>
              <dgm:alg type="tx">
                <dgm:param type="stBulletLvl" val="1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15"/>
                <dgm:constr type="bMarg" refType="secFontSz" fact="0.15"/>
                <dgm:constr type="lMarg" refType="secFontSz" fact="0.15"/>
                <dgm:constr type="rMarg" refType="secFontSz" fact="0.15"/>
              </dgm:constrLst>
              <dgm:ruleLst>
                <dgm:rule type="secFontSz" val="5" fact="NaN" max="NaN"/>
              </dgm:ruleLst>
            </dgm:layoutNode>
            <dgm:layoutNode name="parentNode2" styleLbl="node1">
              <dgm:varLst>
                <dgm:chMax val="0"/>
                <dgm:bulletEnabled val="1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connSite2" moveWith="childNode2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layoutNode>
          <dgm:forEach name="Name17" axis="followSib" ptType="sibTrans" cnt="1">
            <dgm:layoutNode name="Name18">
              <dgm:alg type="conn">
                <dgm:param type="connRout" val="curve"/>
                <dgm:param type="srcNode" val="parentNode2"/>
                <dgm:param type="dstNode" val="connSite1"/>
                <dgm:param type="begPts" val="tCtr"/>
                <dgm:param type="endPts" val="tCtr"/>
              </dgm:alg>
              <dgm:shape xmlns:r="http://schemas.openxmlformats.org/officeDocument/2006/relationships" type="conn" r:blip="" zOrderOff="-2">
                <dgm:adjLst/>
              </dgm:shape>
              <dgm:presOf axis="self"/>
              <dgm:choose name="Name19">
                <dgm:if name="Name20" func="var" arg="dir" op="equ" val="norm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1.15"/>
                    <dgm:constr type="begPad"/>
                    <dgm:constr type="endPad"/>
                  </dgm:constrLst>
                </dgm:if>
                <dgm:else name="Name21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-1.15"/>
                    <dgm:constr type="begPad"/>
                    <dgm:constr type="endPad"/>
                  </dgm:constrLst>
                </dgm:else>
              </dgm:choose>
              <dgm:ruleLst/>
            </dgm:layoutNode>
          </dgm:forEach>
        </dgm:forEach>
      </dgm:forEach>
    </dgm:layoutNod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Process4">
  <dgm:title val=""/>
  <dgm:desc val=""/>
  <dgm:catLst>
    <dgm:cat type="process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tSp" refType="w"/>
      <dgm:constr type="h" for="ch" forName="tSp" refType="h" fact="0.15"/>
      <dgm:constr type="l" for="ch" forName="tSp"/>
      <dgm:constr type="t" for="ch" forName="tSp"/>
      <dgm:constr type="w" for="ch" forName="bSp" refType="w"/>
      <dgm:constr type="h" for="ch" forName="bSp" refType="h" fact="0.15"/>
      <dgm:constr type="l" for="ch" forName="bSp"/>
      <dgm:constr type="t" for="ch" forName="bSp" refType="h" fact="0.85"/>
      <dgm:constr type="w" for="ch" forName="process" refType="w"/>
      <dgm:constr type="h" for="ch" forName="process" refType="h" fact="0.7"/>
      <dgm:constr type="l" for="ch" forName="process"/>
      <dgm:constr type="t" for="ch" forName="process" refType="h" fact="0.15"/>
    </dgm:constrLst>
    <dgm:ruleLst/>
    <dgm:layoutNode name="t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b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process">
      <dgm:choose name="Name1">
        <dgm:if name="Name2" func="var" arg="dir" op="equ" val="norm">
          <dgm:alg type="lin">
            <dgm:param type="linDir" val="fromL"/>
          </dgm:alg>
        </dgm:if>
        <dgm:else name="Name3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osite1" refType="w"/>
        <dgm:constr type="w" for="ch" forName="composite2" refType="w" refFor="ch" refForName="composite1" op="equ"/>
        <dgm:constr type="h" for="ch" forName="composite1" refType="h"/>
        <dgm:constr type="h" for="ch" forName="composite2" refType="h" refFor="ch" refForName="composite1" op="equ"/>
        <dgm:constr type="primFontSz" for="des" forName="parentNode1" val="65"/>
        <dgm:constr type="primFontSz" for="des" forName="parentNode2" refType="primFontSz" refFor="des" refForName="parentNode1" op="equ"/>
        <dgm:constr type="secFontSz" for="des" forName="childNode1tx" val="65"/>
        <dgm:constr type="secFontSz" for="des" forName="childNode2tx" refType="secFontSz" refFor="des" refForName="childNode1tx" op="equ"/>
        <dgm:constr type="w" for="des" ptType="sibTrans" refType="w" refFor="ch" refForName="composite1" op="equ" fact="0.05"/>
      </dgm:constrLst>
      <dgm:ruleLst/>
      <dgm:forEach name="Name4" axis="ch" ptType="node" step="2">
        <dgm:layoutNode name="composite1">
          <dgm:alg type="composite">
            <dgm:param type="ar" val="0.943"/>
          </dgm:alg>
          <dgm:shape xmlns:r="http://schemas.openxmlformats.org/officeDocument/2006/relationships" r:blip="">
            <dgm:adjLst/>
          </dgm:shape>
          <dgm:presOf/>
          <dgm:choose name="Name5">
            <dgm:if name="Name6" func="var" arg="dir" op="equ" val="norm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 refType="w" fact="0.2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35"/>
              </dgm:constrLst>
            </dgm:if>
            <dgm:else name="Name7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 refType="w" fact="0.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 refType="w" fact="0.1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65"/>
              </dgm:constrLst>
            </dgm:else>
          </dgm:choose>
          <dgm:ruleLst/>
          <dgm:layoutNode name="dummyNode1">
            <dgm:alg type="sp"/>
            <dgm:shape xmlns:r="http://schemas.openxmlformats.org/officeDocument/2006/relationships" type="rect" r:blip="" hideGeom="1">
              <dgm:adjLst/>
            </dgm:shape>
            <dgm:presOf/>
            <dgm:constrLst/>
            <dgm:ruleLst/>
          </dgm:layoutNode>
          <dgm:layoutNode name="childNode1" styleLbl="bgAcc1">
            <dgm:varLst>
              <dgm:bulletEnabled val="1"/>
            </dgm:varLst>
            <dgm:alg type="sp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/>
            <dgm:ruleLst/>
          </dgm:layoutNode>
          <dgm:layoutNode name="childNode1tx" styleLbl="bgAcc1">
            <dgm:varLst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 hideGeom="1">
              <dgm:adjLst>
                <dgm:adj idx="1" val="0.1"/>
              </dgm:adjLst>
            </dgm:shape>
            <dgm:presOf axis="des" ptType="node"/>
            <dgm:constrLst>
              <dgm:constr type="secFontSz" val="65"/>
              <dgm:constr type="primFontSz" refType="secFontSz"/>
              <dgm:constr type="tMarg" refType="secFontSz" fact="0.15"/>
              <dgm:constr type="bMarg" refType="secFontSz" fact="0.15"/>
              <dgm:constr type="lMarg" refType="secFontSz" fact="0.15"/>
              <dgm:constr type="rMarg" refType="secFontSz" fact="0.15"/>
            </dgm:constrLst>
            <dgm:ruleLst>
              <dgm:rule type="secFontSz" val="5" fact="NaN" max="NaN"/>
            </dgm:ruleLst>
          </dgm:layoutNode>
          <dgm:layoutNode name="parentNode1" styleLbl="node1">
            <dgm:varLst>
              <dgm:chMax val="1"/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1"/>
              <dgm:constr type="bMarg" refType="primFontSz" fact="0.1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  <dgm:layoutNode name="connSite1" moveWith="childNode1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forEach name="Name8" axis="followSib" ptType="sibTrans" cnt="1">
          <dgm:layoutNode name="Name9">
            <dgm:alg type="conn">
              <dgm:param type="connRout" val="curve"/>
              <dgm:param type="srcNode" val="parentNode1"/>
              <dgm:param type="dstNode" val="connSite2"/>
              <dgm:param type="begPts" val="bCtr"/>
              <dgm:param type="endPts" val="bCtr"/>
            </dgm:alg>
            <dgm:shape xmlns:r="http://schemas.openxmlformats.org/officeDocument/2006/relationships" type="conn" r:blip="" zOrderOff="-2">
              <dgm:adjLst/>
            </dgm:shape>
            <dgm:presOf axis="self"/>
            <dgm:choose name="Name10">
              <dgm:if name="Name11" func="var" arg="dir" op="equ" val="norm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-1.15"/>
                  <dgm:constr type="begPad"/>
                  <dgm:constr type="endPad"/>
                </dgm:constrLst>
              </dgm:if>
              <dgm:else name="Name12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1.15"/>
                  <dgm:constr type="begPad"/>
                  <dgm:constr type="endPad"/>
                </dgm:constrLst>
              </dgm:else>
            </dgm:choose>
            <dgm:ruleLst/>
          </dgm:layoutNode>
        </dgm:forEach>
        <dgm:forEach name="Name13" axis="followSib" ptType="node" cnt="1">
          <dgm:layoutNode name="composite2">
            <dgm:alg type="composite">
              <dgm:param type="ar" val="0.943"/>
            </dgm:alg>
            <dgm:shape xmlns:r="http://schemas.openxmlformats.org/officeDocument/2006/relationships" r:blip="">
              <dgm:adjLst/>
            </dgm:shape>
            <dgm:presOf/>
            <dgm:choose name="Name14">
              <dgm:if name="Name15" func="var" arg="dir" op="equ" val="norm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 refType="w" fact="0.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25"/>
                </dgm:constrLst>
              </dgm:if>
              <dgm:else name="Name16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 refType="w" fact="0.1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 refType="w" fact="0.1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85"/>
                </dgm:constrLst>
              </dgm:else>
            </dgm:choose>
            <dgm:ruleLst/>
            <dgm:layoutNode name="dummyNode2">
              <dgm:alg type="sp"/>
              <dgm:shape xmlns:r="http://schemas.openxmlformats.org/officeDocument/2006/relationships" type="rect" r:blip="" hideGeom="1">
                <dgm:adjLst/>
              </dgm:shape>
              <dgm:presOf/>
              <dgm:constrLst/>
              <dgm:ruleLst/>
            </dgm:layoutNode>
            <dgm:layoutNode name="childNode2" styleLbl="bgAcc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des" ptType="node"/>
              <dgm:constrLst/>
              <dgm:ruleLst/>
            </dgm:layoutNode>
            <dgm:layoutNode name="childNode2tx" styleLbl="bgAcc1">
              <dgm:varLst>
                <dgm:bulletEnabled val="1"/>
              </dgm:varLst>
              <dgm:alg type="tx">
                <dgm:param type="stBulletLvl" val="1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15"/>
                <dgm:constr type="bMarg" refType="secFontSz" fact="0.15"/>
                <dgm:constr type="lMarg" refType="secFontSz" fact="0.15"/>
                <dgm:constr type="rMarg" refType="secFontSz" fact="0.15"/>
              </dgm:constrLst>
              <dgm:ruleLst>
                <dgm:rule type="secFontSz" val="5" fact="NaN" max="NaN"/>
              </dgm:ruleLst>
            </dgm:layoutNode>
            <dgm:layoutNode name="parentNode2" styleLbl="node1">
              <dgm:varLst>
                <dgm:chMax val="0"/>
                <dgm:bulletEnabled val="1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connSite2" moveWith="childNode2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layoutNode>
          <dgm:forEach name="Name17" axis="followSib" ptType="sibTrans" cnt="1">
            <dgm:layoutNode name="Name18">
              <dgm:alg type="conn">
                <dgm:param type="connRout" val="curve"/>
                <dgm:param type="srcNode" val="parentNode2"/>
                <dgm:param type="dstNode" val="connSite1"/>
                <dgm:param type="begPts" val="tCtr"/>
                <dgm:param type="endPts" val="tCtr"/>
              </dgm:alg>
              <dgm:shape xmlns:r="http://schemas.openxmlformats.org/officeDocument/2006/relationships" type="conn" r:blip="" zOrderOff="-2">
                <dgm:adjLst/>
              </dgm:shape>
              <dgm:presOf axis="self"/>
              <dgm:choose name="Name19">
                <dgm:if name="Name20" func="var" arg="dir" op="equ" val="norm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1.15"/>
                    <dgm:constr type="begPad"/>
                    <dgm:constr type="endPad"/>
                  </dgm:constrLst>
                </dgm:if>
                <dgm:else name="Name21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-1.15"/>
                    <dgm:constr type="begPad"/>
                    <dgm:constr type="endPad"/>
                  </dgm:constrLst>
                </dgm:else>
              </dgm:choose>
              <dgm:ruleLst/>
            </dgm:layoutNode>
          </dgm:forEach>
        </dgm:forEach>
      </dgm:forEach>
    </dgm:layoutNod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radial3">
  <dgm:title val=""/>
  <dgm:desc val=""/>
  <dgm:catLst>
    <dgm:cat type="relationship" pri="31000"/>
    <dgm:cat type="cycle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onstrLst/>
    <dgm:ruleLst/>
    <dgm:layoutNode name="radial">
      <dgm:varLst>
        <dgm:animLvl val="ctr"/>
      </dgm:varLst>
      <dgm:choose name="Name0">
        <dgm:if name="Name1" func="var" arg="dir" op="equ" val="norm">
          <dgm:choose name="Name2">
            <dgm:if name="Name3" axis="ch ch" ptType="node node" st="1 1" cnt="1 0" func="cnt" op="lte" val="1">
              <dgm:alg type="cycle">
                <dgm:param type="stAng" val="90"/>
                <dgm:param type="spanAng" val="360"/>
                <dgm:param type="ctrShpMap" val="fNode"/>
              </dgm:alg>
            </dgm:if>
            <dgm:else name="Name4">
              <dgm:alg type="cycle">
                <dgm:param type="stAng" val="0"/>
                <dgm:param type="spanAng" val="360"/>
                <dgm:param type="ctrShpMap" val="fNode"/>
              </dgm:alg>
            </dgm:else>
          </dgm:choose>
        </dgm:if>
        <dgm:else name="Name5">
          <dgm:alg type="cycle">
            <dgm:param type="stAng" val="0"/>
            <dgm:param type="spanAng" val="-360"/>
            <dgm:param type="ctrShpMap" val="fNode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enterShape" refType="w"/>
        <dgm:constr type="h" for="ch" forName="centerShape" refType="h"/>
        <dgm:constr type="w" for="ch" forName="node" refType="w" fact="0.5"/>
        <dgm:constr type="h" for="ch" forName="node" refType="h" fact="0.5"/>
        <dgm:constr type="sp" refType="w" refFor="ch" refForName="node" fact="-0.2"/>
        <dgm:constr type="sibSp" refType="w" refFor="ch" refForName="node" fact="-0.2"/>
        <dgm:constr type="primFontSz" for="ch" forName="centerShape" val="65"/>
        <dgm:constr type="primFontSz" for="des" forName="node" val="65"/>
        <dgm:constr type="primFontSz" for="ch" forName="node" refType="primFontSz" refFor="ch" refForName="centerShape" op="lte"/>
      </dgm:constrLst>
      <dgm:ruleLst/>
      <dgm:forEach name="Name6" axis="ch" ptType="node" cnt="1">
        <dgm:layoutNode name="centerShape" styleLbl="vennNode1">
          <dgm:alg type="tx"/>
          <dgm:shape xmlns:r="http://schemas.openxmlformats.org/officeDocument/2006/relationships" type="ellipse" r:blip="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forEach name="Name7" axis="ch" ptType="node">
          <dgm:layoutNode name="node" styleLbl="venn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</dgm:forEach>
    </dgm:layoutNod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9/3/layout/StepUpProcess">
  <dgm:title val=""/>
  <dgm:desc val=""/>
  <dgm:catLst>
    <dgm:cat type="process" pri="13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rootnode">
    <dgm:varLst>
      <dgm:chMax/>
      <dgm:chPref/>
      <dgm:dir/>
      <dgm:animLvl val="lvl"/>
    </dgm:varLst>
    <dgm:choose name="Name0">
      <dgm:if name="Name1" func="var" arg="dir" op="equ" val="norm">
        <dgm:alg type="snake">
          <dgm:param type="grDir" val="bL"/>
          <dgm:param type="flowDir" val="row"/>
          <dgm:param type="off" val="off"/>
          <dgm:param type="bkpt" val="fixed"/>
          <dgm:param type="bkPtFixedVal" val="1"/>
        </dgm:alg>
      </dgm:if>
      <dgm:else name="Name2">
        <dgm:alg type="snake">
          <dgm:param type="grDir" val="bR"/>
          <dgm:param type="flowDir" val="row"/>
          <dgm:param type="off" val="off"/>
          <dgm:param type="bkpt" val="fixed"/>
          <dgm:param type="bkPtFixedVal" val="1"/>
        </dgm:alg>
      </dgm:else>
    </dgm:choose>
    <dgm:shape xmlns:r="http://schemas.openxmlformats.org/officeDocument/2006/relationships" r:blip="">
      <dgm:adjLst/>
    </dgm:shape>
    <dgm:constrLst>
      <dgm:constr type="alignOff" forName="rootnode" val="1"/>
      <dgm:constr type="primFontSz" for="des" ptType="node" op="equ" val="65"/>
      <dgm:constr type="w" for="ch" forName="composite" refType="w"/>
      <dgm:constr type="h" for="ch" forName="composite" refType="h"/>
      <dgm:constr type="sp" refType="h" refFor="ch" refForName="composite" op="equ" fact="-0.765"/>
      <dgm:constr type="w" for="ch" forName="sibTrans" refType="w" fact="0.103"/>
      <dgm:constr type="h" for="ch" forName="sibTrans" refType="h" fact="0.103"/>
    </dgm:constrLst>
    <dgm:forEach name="nodesForEach" axis="ch" ptType="node">
      <dgm:layoutNode name="composite">
        <dgm:alg type="composite">
          <dgm:param type="ar" val="0.861"/>
        </dgm:alg>
        <dgm:shape xmlns:r="http://schemas.openxmlformats.org/officeDocument/2006/relationships" r:blip="">
          <dgm:adjLst/>
        </dgm:shape>
        <dgm:choose name="Name3">
          <dgm:if name="Name4" func="var" arg="dir" op="equ" val="norm">
            <dgm:constrLst>
              <dgm:constr type="l" for="ch" forName="LShape" refType="w" fact="0"/>
              <dgm:constr type="t" for="ch" forName="LShape" refType="h" fact="0.2347"/>
              <dgm:constr type="w" for="ch" forName="LShape" refType="w" fact="0.998"/>
              <dgm:constr type="h" for="ch" forName="LShape" refType="h" fact="0.5164"/>
              <dgm:constr type="r" for="ch" forName="ParentText" refType="w"/>
              <dgm:constr type="t" for="ch" forName="ParentText" refType="h" fact="0.32"/>
              <dgm:constr type="w" for="ch" forName="ParentText" refType="w" fact="0.901"/>
              <dgm:constr type="h" for="ch" forName="ParentText" refType="h" fact="0.68"/>
              <dgm:constr type="l" for="ch" forName="Triangle" refType="w" fact="0.83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if>
          <dgm:else name="Name5">
            <dgm:constrLst>
              <dgm:constr type="l" for="ch" forName="LShape" refType="w" fact="0.002"/>
              <dgm:constr type="t" for="ch" forName="LShape" refType="h" fact="0.2347"/>
              <dgm:constr type="w" for="ch" forName="LShape" refType="w"/>
              <dgm:constr type="h" for="ch" forName="LShape" refType="h" fact="0.5164"/>
              <dgm:constr type="l" for="ch" forName="ParentText" refType="w" fact="0"/>
              <dgm:constr type="t" for="ch" forName="ParentText" refType="h" fact="0.32"/>
              <dgm:constr type="w" for="ch" forName="ParentText" refType="w" fact="0.902"/>
              <dgm:constr type="h" for="ch" forName="ParentText" refType="h" fact="0.68"/>
              <dgm:constr type="l" for="ch" forName="Triangle" refType="w" fact="0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else>
        </dgm:choose>
        <dgm:layoutNode name="LShape" styleLbl="alignNode1">
          <dgm:alg type="sp"/>
          <dgm:choose name="Name6">
            <dgm:if name="Name7" func="var" arg="dir" op="equ" val="norm">
              <dgm:shape xmlns:r="http://schemas.openxmlformats.org/officeDocument/2006/relationships" rot="90" type="corner" r:blip="">
                <dgm:adjLst>
                  <dgm:adj idx="1" val="0.1612"/>
                  <dgm:adj idx="2" val="0.1611"/>
                </dgm:adjLst>
              </dgm:shape>
            </dgm:if>
            <dgm:else name="Name8">
              <dgm:shape xmlns:r="http://schemas.openxmlformats.org/officeDocument/2006/relationships" rot="180" type="corner" r:blip="">
                <dgm:adjLst>
                  <dgm:adj idx="1" val="0.1612"/>
                  <dgm:adj idx="2" val="0.1611"/>
                </dgm:adjLst>
              </dgm:shape>
            </dgm:else>
          </dgm:choose>
          <dgm:presOf/>
        </dgm:layoutNode>
        <dgm:layoutNode name="ParentText" styleLbl="revTx">
          <dgm:varLst>
            <dgm:chMax val="0"/>
            <dgm:chPref val="0"/>
            <dgm:bulletEnabled val="1"/>
          </dgm:varLst>
          <dgm:alg type="tx">
            <dgm:param type="parTxLTRAlign" val="l"/>
            <dgm:param type="txAnchorVert" val="t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choose name="Name9">
          <dgm:if name="Name10" axis="followSib" ptType="node" func="cnt" op="gte" val="1">
            <dgm:layoutNode name="Triangle" styleLbl="alignNode1">
              <dgm:alg type="sp"/>
              <dgm:choose name="Name11">
                <dgm:if name="Name12" func="var" arg="dir" op="equ" val="norm">
                  <dgm:shape xmlns:r="http://schemas.openxmlformats.org/officeDocument/2006/relationships" type="triangle" r:blip="">
                    <dgm:adjLst>
                      <dgm:adj idx="1" val="1"/>
                    </dgm:adjLst>
                  </dgm:shape>
                </dgm:if>
                <dgm:else name="Name13">
                  <dgm:shape xmlns:r="http://schemas.openxmlformats.org/officeDocument/2006/relationships" rot="90" type="triangle" r:blip="">
                    <dgm:adjLst>
                      <dgm:adj idx="1" val="1"/>
                    </dgm:adjLst>
                  </dgm:shape>
                </dgm:else>
              </dgm:choose>
              <dgm:presOf/>
            </dgm:layoutNode>
          </dgm:if>
          <dgm:else name="Name14"/>
        </dgm:choose>
      </dgm:layoutNode>
      <dgm:forEach name="sibTransForEach" axis="followSib" ptType="sibTrans" cnt="1">
        <dgm:layoutNode name="sibTrans">
          <dgm:alg type="composite">
            <dgm:param type="ar" val="0.861"/>
          </dgm:alg>
          <dgm:constrLst>
            <dgm:constr type="w" for="ch" forName="space" refType="w"/>
            <dgm:constr type="h" for="ch" forName="space" refType="w"/>
          </dgm:constrLst>
          <dgm:layoutNode name="space" styleLbl="alignNode1">
            <dgm:alg type="sp"/>
            <dgm:shape xmlns:r="http://schemas.openxmlformats.org/officeDocument/2006/relationships" r:blip="">
              <dgm:adjLst/>
            </dgm:shape>
            <dgm:presOf/>
          </dgm:layoutNode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8/layout/IncreasingCircleProcess">
  <dgm:title val=""/>
  <dgm:desc val=""/>
  <dgm:catLst>
    <dgm:cat type="list" pri="8300"/>
    <dgm:cat type="process" pri="43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clrData>
  <dgm:layoutNode name="Name0">
    <dgm:varLst>
      <dgm:chMax val="7"/>
      <dgm:chPref val="7"/>
      <dgm:dir/>
      <dgm:animOne val="branch"/>
      <dgm:animLvl val="lvl"/>
    </dgm:varLst>
    <dgm:choose name="Name1">
      <dgm:if name="Name2" func="var" arg="dir" op="equ" val="norm">
        <dgm:alg type="lin">
          <dgm:param type="linDir" val="fromL"/>
          <dgm:param type="horzAlign" val="ctr"/>
          <dgm:param type="vertAlign" val="t"/>
        </dgm:alg>
      </dgm:if>
      <dgm:else name="Name3">
        <dgm:alg type="lin">
          <dgm:param type="linDir" val="fromR"/>
          <dgm:param type="horzAlign" val="ctr"/>
          <dgm:param type="vertAlign" val="t"/>
        </dgm:alg>
      </dgm:else>
    </dgm:choose>
    <dgm:shape xmlns:r="http://schemas.openxmlformats.org/officeDocument/2006/relationships" r:blip="">
      <dgm:adjLst/>
    </dgm:shape>
    <dgm:constrLst>
      <dgm:constr type="primFontSz" for="des" forName="Child" val="65"/>
      <dgm:constr type="primFontSz" for="des" forName="Parent" val="65"/>
      <dgm:constr type="primFontSz" for="des" forName="Child" refType="primFontSz" refFor="des" refForName="Parent" op="lte"/>
      <dgm:constr type="w" for="ch" forName="composite" refType="w"/>
      <dgm:constr type="h" for="ch" forName="composite" refType="h"/>
      <dgm:constr type="sp" refType="w" refFor="ch" refForName="composite" op="equ" fact="0.05"/>
      <dgm:constr type="w" for="ch" forName="sibTrans" refType="h" refFor="ch" refForName="composite" op="equ" fact="0.04"/>
    </dgm:constrLst>
    <dgm:forEach name="nodesForEach" axis="ch" ptType="node" cnt="7">
      <dgm:layoutNode name="composite">
        <dgm:alg type="composite">
          <dgm:param type="ar" val="0.8"/>
        </dgm:alg>
        <dgm:choose name="Name4">
          <dgm:if name="Name5" func="var" arg="dir" op="equ" val="norm">
            <dgm:constrLst>
              <dgm:constr type="l" for="ch" forName="Child" refType="w" fact="0.29"/>
              <dgm:constr type="t" for="ch" forName="Child" refType="h" fact="0.192"/>
              <dgm:constr type="w" for="ch" forName="Child" refType="w" fact="0.71"/>
              <dgm:constr type="h" for="ch" forName="Child" refType="h" fact="0.808"/>
              <dgm:constr type="l" for="ch" forName="Parent" refType="w" fact="0.29"/>
              <dgm:constr type="t" for="ch" forName="Parent" refType="h" fact="0"/>
              <dgm:constr type="w" for="ch" forName="Parent" refType="w" fact="0.71"/>
              <dgm:constr type="h" for="ch" forName="Parent" refType="h" fact="0.192"/>
              <dgm:constr type="l" for="ch" forName="BackAccent" refType="w" fact="0"/>
              <dgm:constr type="t" for="ch" forName="BackAccent" refType="h" fact="0"/>
              <dgm:constr type="w" for="ch" forName="BackAccent" refType="w" fact="0.24"/>
              <dgm:constr type="h" for="ch" forName="BackAccent" refType="h" fact="0.192"/>
              <dgm:constr type="l" for="ch" forName="Accent" refType="w" fact="0.024"/>
              <dgm:constr type="t" for="ch" forName="Accent" refType="h" fact="0.0192"/>
              <dgm:constr type="w" for="ch" forName="Accent" refType="w" fact="0.192"/>
              <dgm:constr type="h" for="ch" forName="Accent" refType="h" fact="0.1536"/>
            </dgm:constrLst>
          </dgm:if>
          <dgm:else name="Name6">
            <dgm:constrLst>
              <dgm:constr type="r" for="ch" forName="Child" refType="w" fact="0.71"/>
              <dgm:constr type="t" for="ch" forName="Child" refType="h" fact="0.192"/>
              <dgm:constr type="w" for="ch" forName="Child" refType="w" fact="0.71"/>
              <dgm:constr type="h" for="ch" forName="Child" refType="h" fact="0.808"/>
              <dgm:constr type="r" for="ch" forName="Parent" refType="w" fact="0.71"/>
              <dgm:constr type="t" for="ch" forName="Parent" refType="h" fact="0"/>
              <dgm:constr type="w" for="ch" forName="Parent" refType="w" fact="0.71"/>
              <dgm:constr type="h" for="ch" forName="Parent" refType="h" fact="0.192"/>
              <dgm:constr type="r" for="ch" forName="BackAccent" refType="w"/>
              <dgm:constr type="t" for="ch" forName="BackAccent" refType="h" fact="0"/>
              <dgm:constr type="w" for="ch" forName="BackAccent" refType="w" fact="0.24"/>
              <dgm:constr type="h" for="ch" forName="BackAccent" refType="h" fact="0.192"/>
              <dgm:constr type="r" for="ch" forName="Accent" refType="w" fact="0.976"/>
              <dgm:constr type="t" for="ch" forName="Accent" refType="h" fact="0.0192"/>
              <dgm:constr type="w" for="ch" forName="Accent" refType="w" fact="0.192"/>
              <dgm:constr type="h" for="ch" forName="Accent" refType="h" fact="0.1536"/>
            </dgm:constrLst>
          </dgm:else>
        </dgm:choose>
        <dgm:layoutNode name="BackAccent" styleLbl="bgShp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Accent" styleLbl="alignNode1">
          <dgm:alg type="sp"/>
          <dgm:choose name="Name7">
            <dgm:if name="Name8" axis="precedSib" ptType="node" func="cnt" op="equ" val="0">
              <dgm:choose name="Name9">
                <dgm:if name="Name10" axis="followSib" ptType="node" func="cnt" op="equ" val="0">
                  <dgm:shape xmlns:r="http://schemas.openxmlformats.org/officeDocument/2006/relationships" type="chord" r:blip="">
                    <dgm:adjLst>
                      <dgm:adj idx="1" val="-90"/>
                      <dgm:adj idx="2" val="-90"/>
                    </dgm:adjLst>
                  </dgm:shape>
                </dgm:if>
                <dgm:if name="Name11" axis="followSib" ptType="node" func="cnt" op="equ" val="1">
                  <dgm:shape xmlns:r="http://schemas.openxmlformats.org/officeDocument/2006/relationships" type="chord" r:blip="">
                    <dgm:adjLst>
                      <dgm:adj idx="1" val="0"/>
                      <dgm:adj idx="2" val="180"/>
                    </dgm:adjLst>
                  </dgm:shape>
                </dgm:if>
                <dgm:if name="Name12" axis="followSib" ptType="node" func="cnt" op="equ" val="2">
                  <dgm:shape xmlns:r="http://schemas.openxmlformats.org/officeDocument/2006/relationships" type="chord" r:blip="">
                    <dgm:adjLst>
                      <dgm:adj idx="1" val="19.4712"/>
                      <dgm:adj idx="2" val="160.5288"/>
                    </dgm:adjLst>
                  </dgm:shape>
                </dgm:if>
                <dgm:if name="Name13" axis="followSib" ptType="node" func="cnt" op="equ" val="3">
                  <dgm:shape xmlns:r="http://schemas.openxmlformats.org/officeDocument/2006/relationships" type="chord" r:blip="">
                    <dgm:adjLst>
                      <dgm:adj idx="1" val="30"/>
                      <dgm:adj idx="2" val="150"/>
                    </dgm:adjLst>
                  </dgm:shape>
                </dgm:if>
                <dgm:if name="Name14" axis="followSib" ptType="node" func="cnt" op="equ" val="4">
                  <dgm:shape xmlns:r="http://schemas.openxmlformats.org/officeDocument/2006/relationships" type="chord" r:blip="">
                    <dgm:adjLst>
                      <dgm:adj idx="1" val="38.8699"/>
                      <dgm:adj idx="2" val="143.1301"/>
                    </dgm:adjLst>
                  </dgm:shape>
                </dgm:if>
                <dgm:if name="Name15" axis="followSib" ptType="node" func="cnt" op="equ" val="5">
                  <dgm:shape xmlns:r="http://schemas.openxmlformats.org/officeDocument/2006/relationships" type="chord" r:blip="">
                    <dgm:adjLst>
                      <dgm:adj idx="1" val="41.8103"/>
                      <dgm:adj idx="2" val="138.1897"/>
                    </dgm:adjLst>
                  </dgm:shape>
                </dgm:if>
                <dgm:else name="Name16">
                  <dgm:shape xmlns:r="http://schemas.openxmlformats.org/officeDocument/2006/relationships" type="chord" r:blip="">
                    <dgm:adjLst>
                      <dgm:adj idx="1" val="45.5847"/>
                      <dgm:adj idx="2" val="134.4153"/>
                    </dgm:adjLst>
                  </dgm:shape>
                </dgm:else>
              </dgm:choose>
            </dgm:if>
            <dgm:if name="Name17" axis="precedSib" ptType="node" func="cnt" op="equ" val="1">
              <dgm:choose name="Name18">
                <dgm:if name="Name19" axis="followSib" ptType="node" func="cnt" op="equ" val="0">
                  <dgm:shape xmlns:r="http://schemas.openxmlformats.org/officeDocument/2006/relationships" type="chord" r:blip="">
                    <dgm:adjLst>
                      <dgm:adj idx="1" val="-90"/>
                      <dgm:adj idx="2" val="-90"/>
                    </dgm:adjLst>
                  </dgm:shape>
                </dgm:if>
                <dgm:if name="Name20" axis="followSib" ptType="node" func="cnt" op="equ" val="1">
                  <dgm:shape xmlns:r="http://schemas.openxmlformats.org/officeDocument/2006/relationships" type="chord" r:blip="">
                    <dgm:adjLst>
                      <dgm:adj idx="1" val="-19.4712"/>
                      <dgm:adj idx="2" val="-160.5288"/>
                    </dgm:adjLst>
                  </dgm:shape>
                </dgm:if>
                <dgm:if name="Name21" axis="followSib" ptType="node" func="cnt" op="equ" val="2">
                  <dgm:shape xmlns:r="http://schemas.openxmlformats.org/officeDocument/2006/relationships" type="chord" r:blip="">
                    <dgm:adjLst>
                      <dgm:adj idx="1" val="0"/>
                      <dgm:adj idx="2" val="180"/>
                    </dgm:adjLst>
                  </dgm:shape>
                </dgm:if>
                <dgm:if name="Name22" axis="followSib" ptType="node" func="cnt" op="equ" val="3">
                  <dgm:shape xmlns:r="http://schemas.openxmlformats.org/officeDocument/2006/relationships" type="chord" r:blip="">
                    <dgm:adjLst>
                      <dgm:adj idx="1" val="11.537"/>
                      <dgm:adj idx="2" val="168.463"/>
                    </dgm:adjLst>
                  </dgm:shape>
                </dgm:if>
                <dgm:if name="Name23" axis="followSib" ptType="node" func="cnt" op="equ" val="4">
                  <dgm:shape xmlns:r="http://schemas.openxmlformats.org/officeDocument/2006/relationships" type="chord" r:blip="">
                    <dgm:adjLst>
                      <dgm:adj idx="1" val="19.4712"/>
                      <dgm:adj idx="2" val="160.5288"/>
                    </dgm:adjLst>
                  </dgm:shape>
                </dgm:if>
                <dgm:else name="Name24">
                  <dgm:shape xmlns:r="http://schemas.openxmlformats.org/officeDocument/2006/relationships" type="chord" r:blip="">
                    <dgm:adjLst>
                      <dgm:adj idx="1" val="25.3769"/>
                      <dgm:adj idx="2" val="154.6231"/>
                    </dgm:adjLst>
                  </dgm:shape>
                </dgm:else>
              </dgm:choose>
            </dgm:if>
            <dgm:if name="Name25" axis="precedSib" ptType="node" func="cnt" op="equ" val="2">
              <dgm:choose name="Name26">
                <dgm:if name="Name27" axis="followSib" ptType="node" func="cnt" op="equ" val="0">
                  <dgm:shape xmlns:r="http://schemas.openxmlformats.org/officeDocument/2006/relationships" type="chord" r:blip="">
                    <dgm:adjLst>
                      <dgm:adj idx="1" val="-90"/>
                      <dgm:adj idx="2" val="-90"/>
                    </dgm:adjLst>
                  </dgm:shape>
                </dgm:if>
                <dgm:if name="Name28" axis="followSib" ptType="node" func="cnt" op="equ" val="1">
                  <dgm:shape xmlns:r="http://schemas.openxmlformats.org/officeDocument/2006/relationships" type="chord" r:blip="">
                    <dgm:adjLst>
                      <dgm:adj idx="1" val="-30"/>
                      <dgm:adj idx="2" val="-150"/>
                    </dgm:adjLst>
                  </dgm:shape>
                </dgm:if>
                <dgm:if name="Name29" axis="followSib" ptType="node" func="cnt" op="equ" val="2">
                  <dgm:shape xmlns:r="http://schemas.openxmlformats.org/officeDocument/2006/relationships" type="chord" r:blip="">
                    <dgm:adjLst>
                      <dgm:adj idx="1" val="-11.537"/>
                      <dgm:adj idx="2" val="-168.463"/>
                    </dgm:adjLst>
                  </dgm:shape>
                </dgm:if>
                <dgm:if name="Name30" axis="followSib" ptType="node" func="cnt" op="equ" val="3">
                  <dgm:shape xmlns:r="http://schemas.openxmlformats.org/officeDocument/2006/relationships" type="chord" r:blip="">
                    <dgm:adjLst>
                      <dgm:adj idx="1" val="0"/>
                      <dgm:adj idx="2" val="180"/>
                    </dgm:adjLst>
                  </dgm:shape>
                </dgm:if>
                <dgm:else name="Name31">
                  <dgm:shape xmlns:r="http://schemas.openxmlformats.org/officeDocument/2006/relationships" type="chord" r:blip="">
                    <dgm:adjLst>
                      <dgm:adj idx="1" val="8.2133"/>
                      <dgm:adj idx="2" val="171.7867"/>
                    </dgm:adjLst>
                  </dgm:shape>
                </dgm:else>
              </dgm:choose>
            </dgm:if>
            <dgm:if name="Name32" axis="precedSib" ptType="node" func="cnt" op="equ" val="3">
              <dgm:choose name="Name33">
                <dgm:if name="Name34" axis="followSib" ptType="node" func="cnt" op="equ" val="0">
                  <dgm:shape xmlns:r="http://schemas.openxmlformats.org/officeDocument/2006/relationships" type="chord" r:blip="">
                    <dgm:adjLst>
                      <dgm:adj idx="1" val="-90"/>
                      <dgm:adj idx="2" val="-90"/>
                    </dgm:adjLst>
                  </dgm:shape>
                </dgm:if>
                <dgm:if name="Name35" axis="followSib" ptType="node" func="cnt" op="equ" val="1">
                  <dgm:shape xmlns:r="http://schemas.openxmlformats.org/officeDocument/2006/relationships" type="chord" r:blip="">
                    <dgm:adjLst>
                      <dgm:adj idx="1" val="-38.8699"/>
                      <dgm:adj idx="2" val="-143.1301"/>
                    </dgm:adjLst>
                  </dgm:shape>
                </dgm:if>
                <dgm:if name="Name36" axis="followSib" ptType="node" func="cnt" op="equ" val="2">
                  <dgm:shape xmlns:r="http://schemas.openxmlformats.org/officeDocument/2006/relationships" type="chord" r:blip="">
                    <dgm:adjLst>
                      <dgm:adj idx="1" val="-19.4712"/>
                      <dgm:adj idx="2" val="-160.5288"/>
                    </dgm:adjLst>
                  </dgm:shape>
                </dgm:if>
                <dgm:else name="Name37">
                  <dgm:shape xmlns:r="http://schemas.openxmlformats.org/officeDocument/2006/relationships" type="chord" r:blip="">
                    <dgm:adjLst>
                      <dgm:adj idx="1" val="-8.2133"/>
                      <dgm:adj idx="2" val="-171.7867"/>
                    </dgm:adjLst>
                  </dgm:shape>
                </dgm:else>
              </dgm:choose>
            </dgm:if>
            <dgm:if name="Name38" axis="precedSib" ptType="node" func="cnt" op="equ" val="4">
              <dgm:choose name="Name39">
                <dgm:if name="Name40" axis="followSib" ptType="node" func="cnt" op="equ" val="0">
                  <dgm:shape xmlns:r="http://schemas.openxmlformats.org/officeDocument/2006/relationships" type="chord" r:blip="">
                    <dgm:adjLst>
                      <dgm:adj idx="1" val="-90"/>
                      <dgm:adj idx="2" val="-90"/>
                    </dgm:adjLst>
                  </dgm:shape>
                </dgm:if>
                <dgm:if name="Name41" axis="followSib" ptType="node" func="cnt" op="equ" val="1">
                  <dgm:shape xmlns:r="http://schemas.openxmlformats.org/officeDocument/2006/relationships" type="chord" r:blip="">
                    <dgm:adjLst>
                      <dgm:adj idx="1" val="-41.8103"/>
                      <dgm:adj idx="2" val="-138.1897"/>
                    </dgm:adjLst>
                  </dgm:shape>
                </dgm:if>
                <dgm:else name="Name42">
                  <dgm:shape xmlns:r="http://schemas.openxmlformats.org/officeDocument/2006/relationships" type="chord" r:blip="">
                    <dgm:adjLst>
                      <dgm:adj idx="1" val="-25.3769"/>
                      <dgm:adj idx="2" val="-154.6231"/>
                    </dgm:adjLst>
                  </dgm:shape>
                </dgm:else>
              </dgm:choose>
            </dgm:if>
            <dgm:if name="Name43" axis="precedSib" ptType="node" func="cnt" op="equ" val="5">
              <dgm:choose name="Name44">
                <dgm:if name="Name45" axis="followSib" ptType="node" func="cnt" op="equ" val="0">
                  <dgm:shape xmlns:r="http://schemas.openxmlformats.org/officeDocument/2006/relationships" type="chord" r:blip="">
                    <dgm:adjLst>
                      <dgm:adj idx="1" val="-90"/>
                      <dgm:adj idx="2" val="-90"/>
                    </dgm:adjLst>
                  </dgm:shape>
                </dgm:if>
                <dgm:else name="Name46">
                  <dgm:shape xmlns:r="http://schemas.openxmlformats.org/officeDocument/2006/relationships" type="chord" r:blip="">
                    <dgm:adjLst>
                      <dgm:adj idx="1" val="-45.5847"/>
                      <dgm:adj idx="2" val="-134.4153"/>
                    </dgm:adjLst>
                  </dgm:shape>
                </dgm:else>
              </dgm:choose>
            </dgm:if>
            <dgm:else name="Name47">
              <dgm:shape xmlns:r="http://schemas.openxmlformats.org/officeDocument/2006/relationships" type="chord" r:blip="">
                <dgm:adjLst>
                  <dgm:adj idx="1" val="-90"/>
                  <dgm:adj idx="2" val="-90"/>
                </dgm:adjLst>
              </dgm:shape>
            </dgm:else>
          </dgm:choose>
          <dgm:presOf/>
        </dgm:layoutNode>
        <dgm:layoutNode name="Child" styleLbl="revTx">
          <dgm:varLst>
            <dgm:chMax val="0"/>
            <dgm:chPref val="0"/>
            <dgm:bulletEnabled val="1"/>
          </dgm:varLst>
          <dgm:choose name="Name48">
            <dgm:if name="Name49" func="var" arg="dir" op="equ" val="norm">
              <dgm:alg type="tx">
                <dgm:param type="parTxLTRAlign" val="l"/>
                <dgm:param type="parTxRTLAlign" val="l"/>
                <dgm:param type="txAnchorVert" val="t"/>
              </dgm:alg>
            </dgm:if>
            <dgm:else name="Name50">
              <dgm:alg type="tx">
                <dgm:param type="parTxLTRAlign" val="r"/>
                <dgm:param type="parTxRTLAlign" val="r"/>
                <dgm:param type="txAnchorVert" val="t"/>
              </dgm:alg>
            </dgm:else>
          </dgm:choose>
          <dgm:choose name="Name51">
            <dgm:if name="Name52" axis="ch" ptType="node" func="cnt" op="gte" val="1">
              <dgm:shape xmlns:r="http://schemas.openxmlformats.org/officeDocument/2006/relationships" type="rect" r:blip="">
                <dgm:adjLst/>
              </dgm:shape>
            </dgm:if>
            <dgm:else name="Name53">
              <dgm:shape xmlns:r="http://schemas.openxmlformats.org/officeDocument/2006/relationships" type="rect" r:blip="" hideGeom="1">
                <dgm:adjLst/>
              </dgm:shape>
            </dgm:else>
          </dgm:choose>
          <dgm:choose name="Name54">
            <dgm:if name="Name55" axis="ch" ptType="node" func="cnt" op="gte" val="1">
              <dgm:presOf axis="des" ptType="node"/>
            </dgm:if>
            <dgm:else name="Name56">
              <dgm:presOf/>
            </dgm:else>
          </dgm:choose>
          <dgm:constrLst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Parent" styleLbl="revTx">
          <dgm:varLst>
            <dgm:chMax val="1"/>
            <dgm:chPref val="1"/>
            <dgm:bulletEnabled val="1"/>
          </dgm:varLst>
          <dgm:choose name="Name57">
            <dgm:if name="Name58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  <dgm:param type="txAnchorVert" val="b"/>
                <dgm:param type="txAnchorVertCh" val="b"/>
              </dgm:alg>
            </dgm:if>
            <dgm:else name="Name59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  <dgm:param type="txAnchorVert" val="b"/>
                <dgm:param type="txAnchorVertCh" val="b"/>
              </dgm:alg>
            </dgm:else>
          </dgm:choose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hProcess6">
  <dgm:title val=""/>
  <dgm:desc val=""/>
  <dgm:catLst>
    <dgm:cat type="process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L"/>
          <dgm:param type="nodeHorzAlign" val="l"/>
        </dgm:alg>
      </dgm:if>
      <dgm:else name="Name2">
        <dgm:alg type="lin">
          <dgm:param type="linDir" val="from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w" refFor="ch" refForName="compNode" fact="0.7"/>
      <dgm:constr type="ctrY" for="ch" forName="compNode" refType="h" fact="0.5"/>
      <dgm:constr type="w" for="ch" forName="aSpace" refType="w" fact="0.05"/>
      <dgm:constr type="primFontSz" for="des" forName="childTextHidden" op="equ" val="65"/>
      <dgm:constr type="primFontSz" for="des" forName="parentText" op="equ"/>
    </dgm:constrLst>
    <dgm:ruleLst/>
    <dgm:forEach name="aNodeForEach" axis="ch" ptType="node">
      <dgm:layoutNode name="compNode">
        <dgm:alg type="composite">
          <dgm:param type="ar" val="1.43"/>
        </dgm:alg>
        <dgm:shape xmlns:r="http://schemas.openxmlformats.org/officeDocument/2006/relationships" r:blip="">
          <dgm:adjLst/>
        </dgm:shape>
        <dgm:presOf/>
        <dgm:choose name="Name3">
          <dgm:if name="Name4" func="var" arg="dir" op="equ" val="norm">
            <dgm:constrLst>
              <dgm:constr type="w" for="ch" forName="childTextVisible" refType="w" fact="0.8"/>
              <dgm:constr type="h" for="ch" forName="childTextVisible" refType="h"/>
              <dgm:constr type="r" for="ch" forName="childTextVisible" refType="w"/>
              <dgm:constr type="w" for="ch" forName="childTextHidden" refType="w" fact="0.6"/>
              <dgm:constr type="h" for="ch" forName="childTextHidden" refType="h"/>
              <dgm:constr type="r" for="ch" forName="childTextHidden" refType="w"/>
              <dgm:constr type="l" for="ch" forName="parentText"/>
              <dgm:constr type="w" for="ch" forName="parentText" refType="w" fact="0.4"/>
              <dgm:constr type="h" for="ch" forName="parentText" refType="w" refFor="ch" refForName="parentText" op="equ"/>
              <dgm:constr type="ctrY" for="ch" forName="parentText" refType="h" fact="0.5"/>
            </dgm:constrLst>
          </dgm:if>
          <dgm:else name="Name5">
            <dgm:constrLst>
              <dgm:constr type="w" for="ch" forName="childTextVisible" refType="w" fact="0.8"/>
              <dgm:constr type="h" for="ch" forName="childTextVisible" refType="h"/>
              <dgm:constr type="l" for="ch" forName="childTextVisible"/>
              <dgm:constr type="w" for="ch" forName="childTextHidden" refType="w" fact="0.6"/>
              <dgm:constr type="h" for="ch" forName="childTextHidden" refType="h"/>
              <dgm:constr type="l" for="ch" forName="childTextHidden"/>
              <dgm:constr type="r" for="ch" forName="parentText" refType="w"/>
              <dgm:constr type="w" for="ch" forName="parentText" refType="w" fact="0.4"/>
              <dgm:constr type="h" for="ch" forName="parentText" refType="w" refFor="ch" refForName="parentText" op="equ"/>
              <dgm:constr type="ctrY" for="ch" forName="parentText" refType="h" fact="0.5"/>
            </dgm:constrLst>
          </dgm:else>
        </dgm:choose>
        <dgm:ruleLst/>
        <dgm:layoutNode name="noGeometry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childTextVisible" styleLbl="bgAccFollowNode1">
          <dgm:varLst>
            <dgm:bulletEnabled val="1"/>
          </dgm:varLst>
          <dgm:alg type="sp"/>
          <dgm:choose name="Name6">
            <dgm:if name="Name7" func="var" arg="dir" op="equ" val="norm">
              <dgm:shape xmlns:r="http://schemas.openxmlformats.org/officeDocument/2006/relationships" type="rightArrow" r:blip="">
                <dgm:adjLst>
                  <dgm:adj idx="1" val="0.7"/>
                  <dgm:adj idx="2" val="0.5"/>
                </dgm:adjLst>
              </dgm:shape>
            </dgm:if>
            <dgm:else name="Name8">
              <dgm:shape xmlns:r="http://schemas.openxmlformats.org/officeDocument/2006/relationships" type="leftArrow" r:blip="">
                <dgm:adjLst>
                  <dgm:adj idx="1" val="0.7"/>
                  <dgm:adj idx="2" val="0.5"/>
                </dgm:adjLst>
              </dgm:shape>
            </dgm:else>
          </dgm:choose>
          <dgm:presOf axis="des" ptType="node"/>
          <dgm:constrLst/>
          <dgm:ruleLst/>
        </dgm:layoutNode>
        <dgm:layoutNode name="childTextHidden" styleLbl="bgAccFollowNode1">
          <dgm:choose name="Name9">
            <dgm:if name="Name10" axis="des followSib" ptType="node node" st="1 1" cnt="1 0" func="cnt" op="gte" val="1">
              <dgm:alg type="tx">
                <dgm:param type="stBulletLvl" val="1"/>
                <dgm:param type="txAnchorVertCh" val="mid"/>
              </dgm:alg>
            </dgm:if>
            <dgm:else name="Name11">
              <dgm:alg type="tx">
                <dgm:param type="stBulletLvl" val="2"/>
                <dgm:param type="txAnchorVertCh" val="mid"/>
              </dgm:alg>
            </dgm:else>
          </dgm:choose>
          <dgm:choose name="Name12">
            <dgm:if name="Name13" func="var" arg="dir" op="equ" val="norm">
              <dgm:shape xmlns:r="http://schemas.openxmlformats.org/officeDocument/2006/relationships" type="rightArrow" r:blip="" hideGeom="1">
                <dgm:adjLst>
                  <dgm:adj idx="1" val="0.7"/>
                  <dgm:adj idx="2" val="0.5"/>
                </dgm:adjLst>
              </dgm:shape>
            </dgm:if>
            <dgm:else name="Name14">
              <dgm:shape xmlns:r="http://schemas.openxmlformats.org/officeDocument/2006/relationships" type="leftArrow" r:blip="" hideGeom="1">
                <dgm:adjLst>
                  <dgm:adj idx="1" val="0.7"/>
                  <dgm:adj idx="2" val="0.5"/>
                </dgm:adjLst>
              </dgm:shape>
            </dgm:else>
          </dgm:choose>
          <dgm:presOf axis="des" ptType="node"/>
          <dgm:constrLst>
            <dgm:constr type="secFontSz" refType="primFontSz"/>
            <dgm:constr type="tMarg" refType="primFontSz" fact="0.05"/>
            <dgm:constr type="bMarg" refType="primFontSz" fact="0.05"/>
            <dgm:constr type="rMarg" refType="primFontSz" fact="0.1"/>
            <dgm:constr type="lMarg" refType="primFontSz" fact="0.2"/>
          </dgm:constrLst>
          <dgm:ruleLst>
            <dgm:rule type="primFontSz" val="5" fact="NaN" max="NaN"/>
          </dgm:ruleLst>
        </dgm:layoutNode>
        <dgm:layoutNode name="parentText" styleLbl="node1">
          <dgm:varLst>
            <dgm:chMax val="1"/>
            <dgm:bulletEnabled val="1"/>
          </dgm:varLst>
          <dgm:alg type="tx"/>
          <dgm:shape xmlns:r="http://schemas.openxmlformats.org/officeDocument/2006/relationships" type="ellipse" r:blip="">
            <dgm:adjLst/>
          </dgm:shape>
          <dgm:presOf axis="self"/>
          <dgm:constrLst>
            <dgm:constr type="primFontSz" val="65"/>
            <dgm:constr type="tMarg" refType="primFontSz" fact="0.05"/>
            <dgm:constr type="bMarg" refType="primFontSz" fact="0.05"/>
            <dgm:constr type="lMarg" refType="primFontSz" fact="0.05"/>
            <dgm:constr type="rMarg" refType="primFontSz" fact="0.05"/>
          </dgm:constrLst>
          <dgm:ruleLst>
            <dgm:rule type="primFontSz" val="5" fact="NaN" max="NaN"/>
          </dgm:ruleLst>
        </dgm:layoutNode>
      </dgm:layoutNode>
      <dgm:choose name="Name15">
        <dgm:if name="Name16" axis="self" ptType="node" func="revPos" op="gte" val="2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7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image" Target="../media/image45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emf"/><Relationship Id="rId1" Type="http://schemas.openxmlformats.org/officeDocument/2006/relationships/image" Target="../media/image48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emf"/><Relationship Id="rId1" Type="http://schemas.openxmlformats.org/officeDocument/2006/relationships/image" Target="../media/image5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s-ES"/>
              <a:t>Haga clic para modificar el estilo de título del patrón</a:t>
            </a:r>
            <a:endParaRPr lang="en-US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/>
              <a:t>Haga clic para modificar el estilo de subtítulo del patrón</a:t>
            </a:r>
            <a:endParaRPr lang="en-US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59F911-51D5-41E1-AFCF-C2E03C1B40A8}" type="datetimeFigureOut">
              <a:rPr lang="en-US" smtClean="0"/>
              <a:t>8/20/2019</a:t>
            </a:fld>
            <a:endParaRPr lang="en-U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BE4ECC-14B9-4A91-B4D8-32427DF8E947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306855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59F911-51D5-41E1-AFCF-C2E03C1B40A8}" type="datetimeFigureOut">
              <a:rPr lang="en-US" smtClean="0"/>
              <a:t>8/20/2019</a:t>
            </a:fld>
            <a:endParaRPr lang="en-U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BE4ECC-14B9-4A91-B4D8-32427DF8E947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01190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s-ES"/>
              <a:t>Haga clic para modificar el estilo de título del patrón</a:t>
            </a:r>
            <a:endParaRPr lang="en-US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59F911-51D5-41E1-AFCF-C2E03C1B40A8}" type="datetimeFigureOut">
              <a:rPr lang="en-US" smtClean="0"/>
              <a:t>8/20/2019</a:t>
            </a:fld>
            <a:endParaRPr lang="en-U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BE4ECC-14B9-4A91-B4D8-32427DF8E947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629380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59F911-51D5-41E1-AFCF-C2E03C1B40A8}" type="datetimeFigureOut">
              <a:rPr lang="en-US" smtClean="0"/>
              <a:t>8/20/2019</a:t>
            </a:fld>
            <a:endParaRPr lang="en-U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BE4ECC-14B9-4A91-B4D8-32427DF8E947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524069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s-ES"/>
              <a:t>Haga clic para modificar el estilo de título del patrón</a:t>
            </a:r>
            <a:endParaRPr lang="en-US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59F911-51D5-41E1-AFCF-C2E03C1B40A8}" type="datetimeFigureOut">
              <a:rPr lang="en-US" smtClean="0"/>
              <a:t>8/20/2019</a:t>
            </a:fld>
            <a:endParaRPr lang="en-U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BE4ECC-14B9-4A91-B4D8-32427DF8E947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82762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/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/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/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59F911-51D5-41E1-AFCF-C2E03C1B40A8}" type="datetimeFigureOut">
              <a:rPr lang="en-US" smtClean="0"/>
              <a:t>8/20/2019</a:t>
            </a:fld>
            <a:endParaRPr lang="en-US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BE4ECC-14B9-4A91-B4D8-32427DF8E947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4310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n-US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/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/>
          </a:p>
        </p:txBody>
      </p:sp>
      <p:sp>
        <p:nvSpPr>
          <p:cNvPr id="7" name="Marcador de fech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59F911-51D5-41E1-AFCF-C2E03C1B40A8}" type="datetimeFigureOut">
              <a:rPr lang="en-US" smtClean="0"/>
              <a:t>8/20/2019</a:t>
            </a:fld>
            <a:endParaRPr lang="en-US"/>
          </a:p>
        </p:txBody>
      </p:sp>
      <p:sp>
        <p:nvSpPr>
          <p:cNvPr id="8" name="Marcador de pie de página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Marcador de número de diapositiva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BE4ECC-14B9-4A91-B4D8-32427DF8E947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7446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/>
          </a:p>
        </p:txBody>
      </p:sp>
      <p:sp>
        <p:nvSpPr>
          <p:cNvPr id="3" name="Marcador de fech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59F911-51D5-41E1-AFCF-C2E03C1B40A8}" type="datetimeFigureOut">
              <a:rPr lang="en-US" smtClean="0"/>
              <a:t>8/20/2019</a:t>
            </a:fld>
            <a:endParaRPr lang="en-US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BE4ECC-14B9-4A91-B4D8-32427DF8E947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52662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59F911-51D5-41E1-AFCF-C2E03C1B40A8}" type="datetimeFigureOut">
              <a:rPr lang="en-US" smtClean="0"/>
              <a:t>8/20/2019</a:t>
            </a:fld>
            <a:endParaRPr lang="en-US"/>
          </a:p>
        </p:txBody>
      </p:sp>
      <p:sp>
        <p:nvSpPr>
          <p:cNvPr id="3" name="Marcador de pie de pá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BE4ECC-14B9-4A91-B4D8-32427DF8E947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314839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/>
              <a:t>Haga clic para modificar el estilo de título del patrón</a:t>
            </a:r>
            <a:endParaRPr lang="en-US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59F911-51D5-41E1-AFCF-C2E03C1B40A8}" type="datetimeFigureOut">
              <a:rPr lang="en-US" smtClean="0"/>
              <a:t>8/20/2019</a:t>
            </a:fld>
            <a:endParaRPr lang="en-US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BE4ECC-14B9-4A91-B4D8-32427DF8E947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73511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/>
              <a:t>Haga clic para modificar el estilo de título del patrón</a:t>
            </a:r>
            <a:endParaRPr lang="en-US"/>
          </a:p>
        </p:txBody>
      </p:sp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59F911-51D5-41E1-AFCF-C2E03C1B40A8}" type="datetimeFigureOut">
              <a:rPr lang="en-US" smtClean="0"/>
              <a:t>8/20/2019</a:t>
            </a:fld>
            <a:endParaRPr lang="en-US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BE4ECC-14B9-4A91-B4D8-32427DF8E947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925658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/>
              <a:t>Haga clic para modificar el estilo de título del patrón</a:t>
            </a:r>
            <a:endParaRPr lang="en-US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759F911-51D5-41E1-AFCF-C2E03C1B40A8}" type="datetimeFigureOut">
              <a:rPr lang="en-US" smtClean="0"/>
              <a:t>8/20/2019</a:t>
            </a:fld>
            <a:endParaRPr lang="en-U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7BE4ECC-14B9-4A91-B4D8-32427DF8E947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05460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Relationship Id="rId4" Type="http://schemas.microsoft.com/office/2007/relationships/hdphoto" Target="../media/hdphoto1.wdp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3.png"/><Relationship Id="rId5" Type="http://schemas.openxmlformats.org/officeDocument/2006/relationships/image" Target="../media/image22.emf"/><Relationship Id="rId4" Type="http://schemas.openxmlformats.org/officeDocument/2006/relationships/image" Target="../media/image21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" Target="slide35.xml"/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7.xml"/><Relationship Id="rId6" Type="http://schemas.openxmlformats.org/officeDocument/2006/relationships/slide" Target="slide36.xml"/><Relationship Id="rId5" Type="http://schemas.openxmlformats.org/officeDocument/2006/relationships/slide" Target="slide38.xml"/><Relationship Id="rId4" Type="http://schemas.openxmlformats.org/officeDocument/2006/relationships/slide" Target="slide3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Relationship Id="rId4" Type="http://schemas.openxmlformats.org/officeDocument/2006/relationships/chart" Target="../charts/char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1.emf"/><Relationship Id="rId4" Type="http://schemas.openxmlformats.org/officeDocument/2006/relationships/package" Target="../embeddings/Documento_de_Microsoft_Word.docx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diagramLayout" Target="../diagrams/layout7.xml"/><Relationship Id="rId7" Type="http://schemas.openxmlformats.org/officeDocument/2006/relationships/image" Target="../media/image32.png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Relationship Id="rId9" Type="http://schemas.openxmlformats.org/officeDocument/2006/relationships/image" Target="../media/image3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Hoja_de_c_lculo_de_Microsoft_Excel.xls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5.png"/><Relationship Id="rId4" Type="http://schemas.openxmlformats.org/officeDocument/2006/relationships/image" Target="../media/image34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4.png"/><Relationship Id="rId5" Type="http://schemas.microsoft.com/office/2007/relationships/hdphoto" Target="../media/hdphoto2.wdp"/><Relationship Id="rId4" Type="http://schemas.openxmlformats.org/officeDocument/2006/relationships/image" Target="../media/image38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7" Type="http://schemas.openxmlformats.org/officeDocument/2006/relationships/image" Target="../media/image44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1.emf"/><Relationship Id="rId5" Type="http://schemas.openxmlformats.org/officeDocument/2006/relationships/package" Target="../embeddings/Documento_de_Microsoft_Word1.docx"/><Relationship Id="rId4" Type="http://schemas.openxmlformats.org/officeDocument/2006/relationships/image" Target="../media/image43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ocumento_de_Microsoft_Word2.docx"/><Relationship Id="rId13" Type="http://schemas.openxmlformats.org/officeDocument/2006/relationships/image" Target="../media/image46.emf"/><Relationship Id="rId3" Type="http://schemas.openxmlformats.org/officeDocument/2006/relationships/diagramData" Target="../diagrams/data8.xml"/><Relationship Id="rId7" Type="http://schemas.microsoft.com/office/2007/relationships/diagramDrawing" Target="../diagrams/drawing8.xml"/><Relationship Id="rId12" Type="http://schemas.openxmlformats.org/officeDocument/2006/relationships/package" Target="../embeddings/Documento_de_Microsoft_Word3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diagramColors" Target="../diagrams/colors8.xml"/><Relationship Id="rId11" Type="http://schemas.openxmlformats.org/officeDocument/2006/relationships/image" Target="../media/image440.png"/><Relationship Id="rId5" Type="http://schemas.openxmlformats.org/officeDocument/2006/relationships/diagramQuickStyle" Target="../diagrams/quickStyle8.xml"/><Relationship Id="rId4" Type="http://schemas.openxmlformats.org/officeDocument/2006/relationships/diagramLayout" Target="../diagrams/layout8.xml"/><Relationship Id="rId9" Type="http://schemas.openxmlformats.org/officeDocument/2006/relationships/image" Target="../media/image45.e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0.xml"/><Relationship Id="rId3" Type="http://schemas.openxmlformats.org/officeDocument/2006/relationships/diagramLayout" Target="../diagrams/layout9.xml"/><Relationship Id="rId7" Type="http://schemas.openxmlformats.org/officeDocument/2006/relationships/diagramData" Target="../diagrams/data10.xml"/><Relationship Id="rId12" Type="http://schemas.openxmlformats.org/officeDocument/2006/relationships/slide" Target="slide40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9.xml"/><Relationship Id="rId11" Type="http://schemas.microsoft.com/office/2007/relationships/diagramDrawing" Target="../diagrams/drawing10.xml"/><Relationship Id="rId5" Type="http://schemas.openxmlformats.org/officeDocument/2006/relationships/diagramColors" Target="../diagrams/colors9.xml"/><Relationship Id="rId10" Type="http://schemas.openxmlformats.org/officeDocument/2006/relationships/diagramColors" Target="../diagrams/colors10.xml"/><Relationship Id="rId4" Type="http://schemas.openxmlformats.org/officeDocument/2006/relationships/diagramQuickStyle" Target="../diagrams/quickStyle9.xml"/><Relationship Id="rId9" Type="http://schemas.openxmlformats.org/officeDocument/2006/relationships/diagramQuickStyle" Target="../diagrams/quickStyle10.xml"/></Relationships>
</file>

<file path=ppt/slides/_rels/slide24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1.xml"/><Relationship Id="rId13" Type="http://schemas.microsoft.com/office/2007/relationships/diagramDrawing" Target="../diagrams/drawing12.xml"/><Relationship Id="rId3" Type="http://schemas.openxmlformats.org/officeDocument/2006/relationships/image" Target="../media/image420.png"/><Relationship Id="rId7" Type="http://schemas.openxmlformats.org/officeDocument/2006/relationships/diagramColors" Target="../diagrams/colors11.xml"/><Relationship Id="rId12" Type="http://schemas.openxmlformats.org/officeDocument/2006/relationships/diagramColors" Target="../diagrams/colors12.xml"/><Relationship Id="rId2" Type="http://schemas.openxmlformats.org/officeDocument/2006/relationships/image" Target="../media/image410.png"/><Relationship Id="rId1" Type="http://schemas.openxmlformats.org/officeDocument/2006/relationships/slideLayout" Target="../slideLayouts/slideLayout7.xml"/><Relationship Id="rId6" Type="http://schemas.openxmlformats.org/officeDocument/2006/relationships/diagramQuickStyle" Target="../diagrams/quickStyle11.xml"/><Relationship Id="rId11" Type="http://schemas.openxmlformats.org/officeDocument/2006/relationships/diagramQuickStyle" Target="../diagrams/quickStyle12.xml"/><Relationship Id="rId5" Type="http://schemas.openxmlformats.org/officeDocument/2006/relationships/diagramLayout" Target="../diagrams/layout11.xml"/><Relationship Id="rId10" Type="http://schemas.openxmlformats.org/officeDocument/2006/relationships/diagramLayout" Target="../diagrams/layout12.xml"/><Relationship Id="rId4" Type="http://schemas.openxmlformats.org/officeDocument/2006/relationships/diagramData" Target="../diagrams/data11.xml"/><Relationship Id="rId9" Type="http://schemas.openxmlformats.org/officeDocument/2006/relationships/diagramData" Target="../diagrams/data1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14.xml"/><Relationship Id="rId13" Type="http://schemas.openxmlformats.org/officeDocument/2006/relationships/slide" Target="slide41.xml"/><Relationship Id="rId18" Type="http://schemas.microsoft.com/office/2007/relationships/diagramDrawing" Target="../diagrams/drawing15.xml"/><Relationship Id="rId3" Type="http://schemas.openxmlformats.org/officeDocument/2006/relationships/diagramData" Target="../diagrams/data13.xml"/><Relationship Id="rId7" Type="http://schemas.microsoft.com/office/2007/relationships/diagramDrawing" Target="../diagrams/drawing13.xml"/><Relationship Id="rId12" Type="http://schemas.microsoft.com/office/2007/relationships/diagramDrawing" Target="../diagrams/drawing14.xml"/><Relationship Id="rId17" Type="http://schemas.openxmlformats.org/officeDocument/2006/relationships/diagramColors" Target="../diagrams/colors15.xml"/><Relationship Id="rId2" Type="http://schemas.openxmlformats.org/officeDocument/2006/relationships/image" Target="../media/image47.png"/><Relationship Id="rId16" Type="http://schemas.openxmlformats.org/officeDocument/2006/relationships/diagramQuickStyle" Target="../diagrams/quickStyle15.xml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13.xml"/><Relationship Id="rId11" Type="http://schemas.openxmlformats.org/officeDocument/2006/relationships/diagramColors" Target="../diagrams/colors14.xml"/><Relationship Id="rId5" Type="http://schemas.openxmlformats.org/officeDocument/2006/relationships/diagramQuickStyle" Target="../diagrams/quickStyle13.xml"/><Relationship Id="rId15" Type="http://schemas.openxmlformats.org/officeDocument/2006/relationships/diagramLayout" Target="../diagrams/layout15.xml"/><Relationship Id="rId10" Type="http://schemas.openxmlformats.org/officeDocument/2006/relationships/diagramQuickStyle" Target="../diagrams/quickStyle14.xml"/><Relationship Id="rId4" Type="http://schemas.openxmlformats.org/officeDocument/2006/relationships/diagramLayout" Target="../diagrams/layout13.xml"/><Relationship Id="rId9" Type="http://schemas.openxmlformats.org/officeDocument/2006/relationships/diagramLayout" Target="../diagrams/layout14.xml"/><Relationship Id="rId14" Type="http://schemas.openxmlformats.org/officeDocument/2006/relationships/diagramData" Target="../diagrams/data15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package" Target="../embeddings/Documento_de_Microsoft_Word4.docx"/><Relationship Id="rId7" Type="http://schemas.openxmlformats.org/officeDocument/2006/relationships/image" Target="../media/image50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49.emf"/><Relationship Id="rId5" Type="http://schemas.openxmlformats.org/officeDocument/2006/relationships/package" Target="../embeddings/Documento_de_Microsoft_Word5.docx"/><Relationship Id="rId4" Type="http://schemas.openxmlformats.org/officeDocument/2006/relationships/image" Target="../media/image48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ocumento_de_Microsoft_Word6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52.emf"/><Relationship Id="rId5" Type="http://schemas.openxmlformats.org/officeDocument/2006/relationships/package" Target="../embeddings/Documento_de_Microsoft_Word7.docx"/><Relationship Id="rId4" Type="http://schemas.openxmlformats.org/officeDocument/2006/relationships/image" Target="../media/image51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ocumento_de_Microsoft_Word8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54.png"/><Relationship Id="rId4" Type="http://schemas.openxmlformats.org/officeDocument/2006/relationships/image" Target="../media/image53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ocumento_de_Microsoft_Word9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56.png"/><Relationship Id="rId4" Type="http://schemas.openxmlformats.org/officeDocument/2006/relationships/image" Target="../media/image55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6.xml"/><Relationship Id="rId2" Type="http://schemas.openxmlformats.org/officeDocument/2006/relationships/diagramData" Target="../diagrams/data16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6.xml"/><Relationship Id="rId5" Type="http://schemas.openxmlformats.org/officeDocument/2006/relationships/diagramColors" Target="../diagrams/colors16.xml"/><Relationship Id="rId4" Type="http://schemas.openxmlformats.org/officeDocument/2006/relationships/diagramQuickStyle" Target="../diagrams/quickStyle1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jpe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slide" Target="slide12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slide" Target="slide12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slide" Target="slide12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slide" Target="slide12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slide" Target="slide2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png"/><Relationship Id="rId5" Type="http://schemas.openxmlformats.org/officeDocument/2006/relationships/image" Target="../media/image8.emf"/><Relationship Id="rId4" Type="http://schemas.openxmlformats.org/officeDocument/2006/relationships/image" Target="../media/image7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slide" Target="slide2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6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slide" Target="slide25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9.png"/><Relationship Id="rId4" Type="http://schemas.openxmlformats.org/officeDocument/2006/relationships/image" Target="../media/image68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slide" Target="slide2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1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72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10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7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2.xml"/><Relationship Id="rId3" Type="http://schemas.openxmlformats.org/officeDocument/2006/relationships/image" Target="../media/image16.png"/><Relationship Id="rId7" Type="http://schemas.openxmlformats.org/officeDocument/2006/relationships/diagramLayout" Target="../diagrams/layout2.xml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Relationship Id="rId6" Type="http://schemas.openxmlformats.org/officeDocument/2006/relationships/diagramData" Target="../diagrams/data2.xml"/><Relationship Id="rId5" Type="http://schemas.openxmlformats.org/officeDocument/2006/relationships/image" Target="../media/image18.png"/><Relationship Id="rId10" Type="http://schemas.microsoft.com/office/2007/relationships/diagramDrawing" Target="../diagrams/drawing2.xml"/><Relationship Id="rId4" Type="http://schemas.openxmlformats.org/officeDocument/2006/relationships/image" Target="../media/image17.png"/><Relationship Id="rId9" Type="http://schemas.openxmlformats.org/officeDocument/2006/relationships/diagramColors" Target="../diagrams/colors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4.xml"/><Relationship Id="rId3" Type="http://schemas.openxmlformats.org/officeDocument/2006/relationships/diagramLayout" Target="../diagrams/layout3.xml"/><Relationship Id="rId7" Type="http://schemas.openxmlformats.org/officeDocument/2006/relationships/diagramData" Target="../diagrams/data4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3.xml"/><Relationship Id="rId11" Type="http://schemas.microsoft.com/office/2007/relationships/diagramDrawing" Target="../diagrams/drawing4.xml"/><Relationship Id="rId5" Type="http://schemas.openxmlformats.org/officeDocument/2006/relationships/diagramColors" Target="../diagrams/colors3.xml"/><Relationship Id="rId10" Type="http://schemas.openxmlformats.org/officeDocument/2006/relationships/diagramColors" Target="../diagrams/colors4.xml"/><Relationship Id="rId4" Type="http://schemas.openxmlformats.org/officeDocument/2006/relationships/diagramQuickStyle" Target="../diagrams/quickStyle3.xml"/><Relationship Id="rId9" Type="http://schemas.openxmlformats.org/officeDocument/2006/relationships/diagramQuickStyle" Target="../diagrams/quickStyle4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6.xml"/><Relationship Id="rId3" Type="http://schemas.openxmlformats.org/officeDocument/2006/relationships/diagramLayout" Target="../diagrams/layout5.xml"/><Relationship Id="rId7" Type="http://schemas.openxmlformats.org/officeDocument/2006/relationships/diagramData" Target="../diagrams/data6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5.xml"/><Relationship Id="rId11" Type="http://schemas.microsoft.com/office/2007/relationships/diagramDrawing" Target="../diagrams/drawing6.xml"/><Relationship Id="rId5" Type="http://schemas.openxmlformats.org/officeDocument/2006/relationships/diagramColors" Target="../diagrams/colors5.xml"/><Relationship Id="rId10" Type="http://schemas.openxmlformats.org/officeDocument/2006/relationships/diagramColors" Target="../diagrams/colors6.xml"/><Relationship Id="rId4" Type="http://schemas.openxmlformats.org/officeDocument/2006/relationships/diagramQuickStyle" Target="../diagrams/quickStyle5.xml"/><Relationship Id="rId9" Type="http://schemas.openxmlformats.org/officeDocument/2006/relationships/diagramQuickStyle" Target="../diagrams/quickStyle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2" name="Picture 8" descr="Resultado de imagen para FONDO VERDE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091"/>
          <a:stretch/>
        </p:blipFill>
        <p:spPr bwMode="auto">
          <a:xfrm>
            <a:off x="0" y="0"/>
            <a:ext cx="12192000" cy="70121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" descr="Imagen relacionada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5770" y="0"/>
            <a:ext cx="9028090" cy="19212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CuadroTexto 5"/>
          <p:cNvSpPr txBox="1"/>
          <p:nvPr/>
        </p:nvSpPr>
        <p:spPr>
          <a:xfrm>
            <a:off x="2073499" y="1721229"/>
            <a:ext cx="920839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000" b="1" dirty="0">
                <a:latin typeface="Arial Narrow" panose="020B0606020202030204" pitchFamily="34" charset="0"/>
                <a:cs typeface="Times New Roman" panose="02020603050405020304" pitchFamily="18" charset="0"/>
              </a:rPr>
              <a:t>DEPARTAMENTO DE CIENCIAS ECONÓMICAS ADMINISTRATIVAS Y DE COMERCIO</a:t>
            </a:r>
            <a:endParaRPr lang="en-US" sz="2000" b="1" dirty="0">
              <a:latin typeface="Arial Narrow" panose="020B0606020202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3" name="CuadroTexto 12"/>
          <p:cNvSpPr txBox="1"/>
          <p:nvPr/>
        </p:nvSpPr>
        <p:spPr>
          <a:xfrm>
            <a:off x="2187262" y="2179906"/>
            <a:ext cx="920839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000" b="1" dirty="0">
                <a:latin typeface="Arial Narrow" panose="020B0606020202030204" pitchFamily="34" charset="0"/>
                <a:cs typeface="Times New Roman" panose="02020603050405020304" pitchFamily="18" charset="0"/>
              </a:rPr>
              <a:t>CARRERA DE INGENIRÍA EN FINANZAS Y </a:t>
            </a:r>
            <a:r>
              <a:rPr lang="es-EC" sz="2000" b="1" dirty="0" smtClean="0">
                <a:latin typeface="Arial Narrow" panose="020B0606020202030204" pitchFamily="34" charset="0"/>
                <a:cs typeface="Times New Roman" panose="02020603050405020304" pitchFamily="18" charset="0"/>
              </a:rPr>
              <a:t>AUDITORÍA</a:t>
            </a:r>
            <a:endParaRPr lang="en-US" sz="2000" b="1" dirty="0">
              <a:latin typeface="Arial Narrow" panose="020B0606020202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4" name="CuadroTexto 13"/>
          <p:cNvSpPr txBox="1"/>
          <p:nvPr/>
        </p:nvSpPr>
        <p:spPr>
          <a:xfrm>
            <a:off x="2073499" y="2656255"/>
            <a:ext cx="920839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000" b="1" dirty="0">
                <a:latin typeface="Arial Narrow" panose="020B0606020202030204" pitchFamily="34" charset="0"/>
                <a:cs typeface="Times New Roman" panose="02020603050405020304" pitchFamily="18" charset="0"/>
              </a:rPr>
              <a:t>TRABAJO DE TITULACIÓN PREVIO A LA OBTENCIÓN DEL TÍTULO </a:t>
            </a:r>
            <a:r>
              <a:rPr lang="es-EC" sz="2000" b="1" dirty="0" smtClean="0">
                <a:latin typeface="Arial Narrow" panose="020B0606020202030204" pitchFamily="34" charset="0"/>
                <a:cs typeface="Times New Roman" panose="02020603050405020304" pitchFamily="18" charset="0"/>
              </a:rPr>
              <a:t>DE INGENIERA</a:t>
            </a:r>
          </a:p>
          <a:p>
            <a:pPr algn="ctr"/>
            <a:r>
              <a:rPr lang="es-EC" sz="2000" b="1" dirty="0" smtClean="0">
                <a:latin typeface="Arial Narrow" panose="020B0606020202030204" pitchFamily="34" charset="0"/>
                <a:cs typeface="Times New Roman" panose="02020603050405020304" pitchFamily="18" charset="0"/>
              </a:rPr>
              <a:t>EN FINANZAS, CONTADORA PÚBLICA - AUDITORA</a:t>
            </a:r>
            <a:endParaRPr lang="en-US" sz="2000" b="1" dirty="0">
              <a:latin typeface="Arial Narrow" panose="020B0606020202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5" name="CuadroTexto 14"/>
          <p:cNvSpPr txBox="1"/>
          <p:nvPr/>
        </p:nvSpPr>
        <p:spPr>
          <a:xfrm>
            <a:off x="1945783" y="3529560"/>
            <a:ext cx="946382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000" b="1" dirty="0">
                <a:latin typeface="Arial Narrow" panose="020B0606020202030204" pitchFamily="34" charset="0"/>
                <a:cs typeface="Times New Roman" panose="02020603050405020304" pitchFamily="18" charset="0"/>
              </a:rPr>
              <a:t>TEMA: “IMPACTO DE LAS PRÁCTICAS DE GOBIERNO CORPORATIVO EN EL DESEMPEÑO FINANCIERO DE LAS PYMES MANUFACTURERAS DE LA PROVICIA DE PICHICHA”</a:t>
            </a:r>
            <a:endParaRPr lang="en-US" sz="2000" b="1" dirty="0">
              <a:latin typeface="Arial Narrow" panose="020B0606020202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6" name="CuadroTexto 15"/>
          <p:cNvSpPr txBox="1"/>
          <p:nvPr/>
        </p:nvSpPr>
        <p:spPr>
          <a:xfrm>
            <a:off x="2187262" y="4402865"/>
            <a:ext cx="9208394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000" b="1" dirty="0" smtClean="0">
                <a:latin typeface="Arial Narrow" panose="020B0606020202030204" pitchFamily="34" charset="0"/>
                <a:cs typeface="Times New Roman" panose="02020603050405020304" pitchFamily="18" charset="0"/>
              </a:rPr>
              <a:t>AUTORAS:</a:t>
            </a:r>
            <a:r>
              <a:rPr lang="es-EC" sz="2000" b="1" dirty="0">
                <a:latin typeface="Arial Narrow" panose="020B0606020202030204" pitchFamily="34" charset="0"/>
                <a:cs typeface="Times New Roman" panose="02020603050405020304" pitchFamily="18" charset="0"/>
              </a:rPr>
              <a:t> </a:t>
            </a:r>
            <a:r>
              <a:rPr lang="es-EC" sz="2000" b="1" dirty="0" smtClean="0">
                <a:latin typeface="Arial Narrow" panose="020B0606020202030204" pitchFamily="34" charset="0"/>
                <a:cs typeface="Times New Roman" panose="02020603050405020304" pitchFamily="18" charset="0"/>
              </a:rPr>
              <a:t>CHAPI </a:t>
            </a:r>
            <a:r>
              <a:rPr lang="es-EC" sz="2000" b="1" dirty="0">
                <a:latin typeface="Arial Narrow" panose="020B0606020202030204" pitchFamily="34" charset="0"/>
                <a:cs typeface="Times New Roman" panose="02020603050405020304" pitchFamily="18" charset="0"/>
              </a:rPr>
              <a:t>ALOMOTO DAYANA MICHELLE</a:t>
            </a:r>
          </a:p>
          <a:p>
            <a:pPr algn="ctr"/>
            <a:r>
              <a:rPr lang="es-EC" sz="2000" b="1" dirty="0" smtClean="0">
                <a:latin typeface="Arial Narrow" panose="020B0606020202030204" pitchFamily="34" charset="0"/>
                <a:cs typeface="Times New Roman" panose="02020603050405020304" pitchFamily="18" charset="0"/>
              </a:rPr>
              <a:t>                         MORA </a:t>
            </a:r>
            <a:r>
              <a:rPr lang="es-EC" sz="2000" b="1" dirty="0">
                <a:latin typeface="Arial Narrow" panose="020B0606020202030204" pitchFamily="34" charset="0"/>
                <a:cs typeface="Times New Roman" panose="02020603050405020304" pitchFamily="18" charset="0"/>
              </a:rPr>
              <a:t>QUIÑÓNEZ ESTEFANY </a:t>
            </a:r>
            <a:r>
              <a:rPr lang="es-EC" sz="2000" b="1" dirty="0" smtClean="0">
                <a:latin typeface="Arial Narrow" panose="020B0606020202030204" pitchFamily="34" charset="0"/>
                <a:cs typeface="Times New Roman" panose="02020603050405020304" pitchFamily="18" charset="0"/>
              </a:rPr>
              <a:t>GABRIELA</a:t>
            </a:r>
          </a:p>
          <a:p>
            <a:pPr algn="ctr"/>
            <a:endParaRPr lang="es-EC" sz="2000" b="1" dirty="0">
              <a:latin typeface="Arial Narrow" panose="020B0606020202030204" pitchFamily="34" charset="0"/>
              <a:cs typeface="Times New Roman" panose="02020603050405020304" pitchFamily="18" charset="0"/>
            </a:endParaRPr>
          </a:p>
          <a:p>
            <a:pPr algn="ctr"/>
            <a:r>
              <a:rPr lang="es-EC" sz="2000" b="1" dirty="0" smtClean="0">
                <a:latin typeface="Arial Narrow" panose="020B0606020202030204" pitchFamily="34" charset="0"/>
                <a:cs typeface="Times New Roman" panose="02020603050405020304" pitchFamily="18" charset="0"/>
              </a:rPr>
              <a:t>DIRECTORA: ING. GARCÍA AGUILAR, JUANITA DEL CARMEN, MBA</a:t>
            </a:r>
            <a:endParaRPr lang="es-EC" sz="2000" b="1" dirty="0">
              <a:latin typeface="Arial Narrow" panose="020B0606020202030204" pitchFamily="34" charset="0"/>
              <a:cs typeface="Times New Roman" panose="02020603050405020304" pitchFamily="18" charset="0"/>
            </a:endParaRPr>
          </a:p>
          <a:p>
            <a:pPr algn="ctr"/>
            <a:endParaRPr lang="es-EC" sz="2000" b="1" dirty="0">
              <a:latin typeface="Arial Narrow" panose="020B0606020202030204" pitchFamily="34" charset="0"/>
              <a:cs typeface="Times New Roman" panose="02020603050405020304" pitchFamily="18" charset="0"/>
            </a:endParaRPr>
          </a:p>
          <a:p>
            <a:pPr algn="ctr"/>
            <a:r>
              <a:rPr lang="es-EC" sz="2000" b="1" dirty="0" smtClean="0">
                <a:latin typeface="Arial Narrow" panose="020B0606020202030204" pitchFamily="34" charset="0"/>
                <a:cs typeface="Times New Roman" panose="02020603050405020304" pitchFamily="18" charset="0"/>
              </a:rPr>
              <a:t>SANGOLQUÍ</a:t>
            </a:r>
          </a:p>
          <a:p>
            <a:pPr algn="ctr"/>
            <a:r>
              <a:rPr lang="es-EC" sz="2000" b="1" dirty="0" smtClean="0">
                <a:latin typeface="Arial Narrow" panose="020B0606020202030204" pitchFamily="34" charset="0"/>
                <a:cs typeface="Times New Roman" panose="02020603050405020304" pitchFamily="18" charset="0"/>
              </a:rPr>
              <a:t>2019</a:t>
            </a:r>
            <a:endParaRPr lang="en-US" sz="2000" b="1" dirty="0">
              <a:latin typeface="Arial Narrow" panose="020B0606020202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0617164"/>
      </p:ext>
    </p:extLst>
  </p:cSld>
  <p:clrMapOvr>
    <a:masterClrMapping/>
  </p:clrMapOvr>
  <mc:AlternateContent xmlns:mc="http://schemas.openxmlformats.org/markup-compatibility/2006">
    <mc:Choice xmlns="" xmlns:p159="http://schemas.microsoft.com/office/powerpoint/2015/09/main"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entágono 1"/>
          <p:cNvSpPr/>
          <p:nvPr/>
        </p:nvSpPr>
        <p:spPr>
          <a:xfrm>
            <a:off x="0" y="-31359"/>
            <a:ext cx="5460642" cy="740624"/>
          </a:xfrm>
          <a:prstGeom prst="homePlate">
            <a:avLst/>
          </a:prstGeom>
          <a:solidFill>
            <a:srgbClr val="660033"/>
          </a:solidFill>
          <a:ln>
            <a:solidFill>
              <a:schemeClr val="bg1">
                <a:lumMod val="50000"/>
              </a:schemeClr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sempeño Financiero</a:t>
            </a:r>
            <a:endParaRPr lang="en-US" sz="26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7652" name="Picture 4" descr="Imagen relacionad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153714"/>
            <a:ext cx="5072399" cy="34010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90760" y="1104830"/>
            <a:ext cx="2890878" cy="966742"/>
          </a:xfrm>
          <a:prstGeom prst="rect">
            <a:avLst/>
          </a:prstGeom>
        </p:spPr>
      </p:pic>
      <p:pic>
        <p:nvPicPr>
          <p:cNvPr id="8" name="Imagen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66967" y="5400229"/>
            <a:ext cx="2938464" cy="963911"/>
          </a:xfrm>
          <a:prstGeom prst="rect">
            <a:avLst/>
          </a:prstGeom>
        </p:spPr>
      </p:pic>
      <p:pic>
        <p:nvPicPr>
          <p:cNvPr id="14" name="Imagen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397602" y="338953"/>
            <a:ext cx="8591198" cy="6262914"/>
          </a:xfrm>
          <a:prstGeom prst="rect">
            <a:avLst/>
          </a:prstGeom>
        </p:spPr>
      </p:pic>
      <p:pic>
        <p:nvPicPr>
          <p:cNvPr id="9" name="Picture 7" descr="Resultado de imagen para superintendencia de compaÃ±ias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2465" y="2071572"/>
            <a:ext cx="2288177" cy="7743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831667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7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6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7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8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9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0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1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2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3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8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8" name="Picture 4" descr="Imagen relacionada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47" y="709265"/>
            <a:ext cx="904684" cy="9046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Pentágono 1"/>
          <p:cNvSpPr/>
          <p:nvPr/>
        </p:nvSpPr>
        <p:spPr>
          <a:xfrm>
            <a:off x="0" y="-31359"/>
            <a:ext cx="5460642" cy="740624"/>
          </a:xfrm>
          <a:prstGeom prst="homePlate">
            <a:avLst/>
          </a:prstGeom>
          <a:solidFill>
            <a:srgbClr val="660033"/>
          </a:solidFill>
          <a:ln>
            <a:solidFill>
              <a:schemeClr val="bg1">
                <a:lumMod val="50000"/>
              </a:schemeClr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studios Relacionados</a:t>
            </a:r>
            <a:endParaRPr lang="en-US" sz="26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5142" y="1452609"/>
            <a:ext cx="11771086" cy="4904648"/>
          </a:xfrm>
          <a:prstGeom prst="rect">
            <a:avLst/>
          </a:prstGeom>
        </p:spPr>
      </p:pic>
      <p:pic>
        <p:nvPicPr>
          <p:cNvPr id="28674" name="Picture 2" descr="Imagen relacionad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0579" y="144282"/>
            <a:ext cx="3051421" cy="2616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Conector 3"/>
          <p:cNvSpPr/>
          <p:nvPr/>
        </p:nvSpPr>
        <p:spPr>
          <a:xfrm>
            <a:off x="586186" y="1243827"/>
            <a:ext cx="463640" cy="412124"/>
          </a:xfrm>
          <a:prstGeom prst="flowChartConnector">
            <a:avLst/>
          </a:prstGeom>
          <a:solidFill>
            <a:srgbClr val="92D05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62797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86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86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86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0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1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2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3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4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5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6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7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entágono 1"/>
          <p:cNvSpPr/>
          <p:nvPr/>
        </p:nvSpPr>
        <p:spPr>
          <a:xfrm>
            <a:off x="0" y="-31359"/>
            <a:ext cx="5460642" cy="740624"/>
          </a:xfrm>
          <a:prstGeom prst="homePlate">
            <a:avLst/>
          </a:prstGeom>
          <a:solidFill>
            <a:srgbClr val="660033"/>
          </a:solidFill>
          <a:ln>
            <a:solidFill>
              <a:schemeClr val="bg1">
                <a:lumMod val="50000"/>
              </a:schemeClr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dentificación de los Stakeholders</a:t>
            </a:r>
            <a:endParaRPr lang="en-US" sz="26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ángulo redondeado 2"/>
          <p:cNvSpPr/>
          <p:nvPr/>
        </p:nvSpPr>
        <p:spPr>
          <a:xfrm>
            <a:off x="1223492" y="1262130"/>
            <a:ext cx="3412901" cy="437882"/>
          </a:xfrm>
          <a:prstGeom prst="roundRect">
            <a:avLst/>
          </a:prstGeom>
          <a:solidFill>
            <a:srgbClr val="00B0F0"/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incipio de Freeman (1984)</a:t>
            </a:r>
            <a:endParaRPr 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Flecha derecha 3"/>
          <p:cNvSpPr/>
          <p:nvPr/>
        </p:nvSpPr>
        <p:spPr>
          <a:xfrm>
            <a:off x="4945487" y="1365160"/>
            <a:ext cx="412124" cy="334852"/>
          </a:xfrm>
          <a:prstGeom prst="rightArrow">
            <a:avLst/>
          </a:prstGeom>
          <a:solidFill>
            <a:srgbClr val="FF0066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ángulo redondeado 4"/>
          <p:cNvSpPr/>
          <p:nvPr/>
        </p:nvSpPr>
        <p:spPr>
          <a:xfrm>
            <a:off x="5909255" y="1204174"/>
            <a:ext cx="2640169" cy="656823"/>
          </a:xfrm>
          <a:prstGeom prst="roundRect">
            <a:avLst/>
          </a:prstGeom>
          <a:noFill/>
          <a:ln w="28575">
            <a:solidFill>
              <a:srgbClr val="0070C0"/>
            </a:solidFill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¿Quién o que realmente cuenta?</a:t>
            </a:r>
            <a:endParaRPr 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0482" name="Picture 2" descr="Imagen relacionad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2286" y="62245"/>
            <a:ext cx="2283857" cy="22838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dondear rectángulo de esquina diagonal 5"/>
          <p:cNvSpPr/>
          <p:nvPr/>
        </p:nvSpPr>
        <p:spPr>
          <a:xfrm>
            <a:off x="1702488" y="2266301"/>
            <a:ext cx="2757714" cy="885371"/>
          </a:xfrm>
          <a:prstGeom prst="round2Diag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elo de Mitchel, Agle y Wood</a:t>
            </a:r>
            <a:endParaRPr 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Elipse 9"/>
          <p:cNvSpPr/>
          <p:nvPr/>
        </p:nvSpPr>
        <p:spPr>
          <a:xfrm>
            <a:off x="740229" y="4275962"/>
            <a:ext cx="1915885" cy="580651"/>
          </a:xfrm>
          <a:prstGeom prst="ellipse">
            <a:avLst/>
          </a:prstGeom>
          <a:solidFill>
            <a:srgbClr val="92D05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der</a:t>
            </a:r>
            <a:endParaRPr 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CuadroTexto 10"/>
          <p:cNvSpPr txBox="1"/>
          <p:nvPr/>
        </p:nvSpPr>
        <p:spPr>
          <a:xfrm>
            <a:off x="1463999" y="3513762"/>
            <a:ext cx="293188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tributos</a:t>
            </a:r>
            <a:endParaRPr 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Elipse 13"/>
          <p:cNvSpPr/>
          <p:nvPr/>
        </p:nvSpPr>
        <p:spPr>
          <a:xfrm>
            <a:off x="3042352" y="4320417"/>
            <a:ext cx="2070279" cy="516993"/>
          </a:xfrm>
          <a:prstGeom prst="ellipse">
            <a:avLst/>
          </a:prstGeom>
          <a:solidFill>
            <a:srgbClr val="92D05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gitimidad</a:t>
            </a:r>
            <a:endParaRPr 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Elipse 14"/>
          <p:cNvSpPr/>
          <p:nvPr/>
        </p:nvSpPr>
        <p:spPr>
          <a:xfrm>
            <a:off x="1796781" y="5304636"/>
            <a:ext cx="2070279" cy="516993"/>
          </a:xfrm>
          <a:prstGeom prst="ellipse">
            <a:avLst/>
          </a:prstGeom>
          <a:solidFill>
            <a:srgbClr val="92D05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rgencia</a:t>
            </a:r>
            <a:endParaRPr 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Redondear rectángulo de esquina diagonal 15"/>
          <p:cNvSpPr/>
          <p:nvPr/>
        </p:nvSpPr>
        <p:spPr>
          <a:xfrm>
            <a:off x="7105355" y="2289642"/>
            <a:ext cx="2757714" cy="885371"/>
          </a:xfrm>
          <a:prstGeom prst="round2DiagRect">
            <a:avLst/>
          </a:prstGeom>
          <a:solidFill>
            <a:srgbClr val="990033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todología de Falcao Fontes</a:t>
            </a:r>
            <a:endParaRPr lang="en-US" sz="20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Elipse 16">
            <a:hlinkClick r:id="rId3" action="ppaction://hlinksldjump"/>
          </p:cNvPr>
          <p:cNvSpPr/>
          <p:nvPr/>
        </p:nvSpPr>
        <p:spPr>
          <a:xfrm>
            <a:off x="5909255" y="4287099"/>
            <a:ext cx="1915885" cy="580651"/>
          </a:xfrm>
          <a:prstGeom prst="ellipse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der</a:t>
            </a:r>
            <a:endParaRPr 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CuadroTexto 17"/>
          <p:cNvSpPr txBox="1"/>
          <p:nvPr/>
        </p:nvSpPr>
        <p:spPr>
          <a:xfrm>
            <a:off x="7018269" y="3525777"/>
            <a:ext cx="293188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triz</a:t>
            </a:r>
            <a:endParaRPr 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Elipse 18">
            <a:hlinkClick r:id="rId4" action="ppaction://hlinksldjump"/>
          </p:cNvPr>
          <p:cNvSpPr/>
          <p:nvPr/>
        </p:nvSpPr>
        <p:spPr>
          <a:xfrm>
            <a:off x="5909255" y="5240978"/>
            <a:ext cx="1915885" cy="580651"/>
          </a:xfrm>
          <a:prstGeom prst="ellipse">
            <a:avLst/>
          </a:prstGeom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rgencia</a:t>
            </a:r>
            <a:endParaRPr 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Elipse 19">
            <a:hlinkClick r:id="rId5" action="ppaction://hlinksldjump"/>
          </p:cNvPr>
          <p:cNvSpPr/>
          <p:nvPr/>
        </p:nvSpPr>
        <p:spPr>
          <a:xfrm>
            <a:off x="8695282" y="5240977"/>
            <a:ext cx="2335575" cy="796966"/>
          </a:xfrm>
          <a:prstGeom prst="ellipse">
            <a:avLst/>
          </a:prstGeom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triz de Consolidación</a:t>
            </a:r>
            <a:endParaRPr 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Elipse 20">
            <a:hlinkClick r:id="rId6" action="ppaction://hlinksldjump"/>
          </p:cNvPr>
          <p:cNvSpPr/>
          <p:nvPr/>
        </p:nvSpPr>
        <p:spPr>
          <a:xfrm>
            <a:off x="8621764" y="4256759"/>
            <a:ext cx="2162350" cy="580651"/>
          </a:xfrm>
          <a:prstGeom prst="ellipse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gitimidad</a:t>
            </a:r>
            <a:endParaRPr 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3" name="Conector recto 12"/>
          <p:cNvCxnSpPr/>
          <p:nvPr/>
        </p:nvCxnSpPr>
        <p:spPr>
          <a:xfrm>
            <a:off x="5460642" y="2266301"/>
            <a:ext cx="0" cy="3771642"/>
          </a:xfrm>
          <a:prstGeom prst="line">
            <a:avLst/>
          </a:prstGeom>
          <a:ln w="28575">
            <a:solidFill>
              <a:srgbClr val="FF006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400155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4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5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6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7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8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9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0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1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2000"/>
                                        <p:tgtEl>
                                          <p:spTgt spid="2048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2000" fill="hold"/>
                                        <p:tgtEl>
                                          <p:spTgt spid="204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2000" fill="hold"/>
                                        <p:tgtEl>
                                          <p:spTgt spid="204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6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7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8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9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0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61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2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3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64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7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72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73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4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75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6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77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8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79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80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8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8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9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9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9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96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8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9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04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05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6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07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8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09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0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11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2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7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1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2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6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7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4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5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5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5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5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 animBg="1"/>
      <p:bldP spid="6" grpId="0" animBg="1"/>
      <p:bldP spid="10" grpId="0" animBg="1"/>
      <p:bldP spid="11" grpId="0"/>
      <p:bldP spid="14" grpId="0" animBg="1"/>
      <p:bldP spid="15" grpId="0" animBg="1"/>
      <p:bldP spid="16" grpId="0" animBg="1"/>
      <p:bldP spid="17" grpId="0" animBg="1"/>
      <p:bldP spid="18" grpId="0"/>
      <p:bldP spid="19" grpId="0" animBg="1"/>
      <p:bldP spid="20" grpId="0" animBg="1"/>
      <p:bldP spid="21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67214" y="830998"/>
            <a:ext cx="7012215" cy="5704608"/>
          </a:xfrm>
          <a:prstGeom prst="rect">
            <a:avLst/>
          </a:prstGeom>
        </p:spPr>
      </p:pic>
      <p:pic>
        <p:nvPicPr>
          <p:cNvPr id="23554" name="Picture 2" descr="Resultado de imagen para stakeholders en 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72750" y="1171320"/>
            <a:ext cx="3238133" cy="216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Rectángulo 20"/>
          <p:cNvSpPr/>
          <p:nvPr/>
        </p:nvSpPr>
        <p:spPr>
          <a:xfrm>
            <a:off x="1823410" y="1"/>
            <a:ext cx="9236476" cy="830997"/>
          </a:xfrm>
          <a:prstGeom prst="rect">
            <a:avLst/>
          </a:prstGeom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lIns="91440" tIns="45720" rIns="91440" bIns="45720">
            <a:spAutoFit/>
            <a:scene3d>
              <a:camera prst="orthographicFront"/>
              <a:lightRig rig="harsh" dir="t"/>
            </a:scene3d>
            <a:sp3d extrusionH="57150" prstMaterial="matte">
              <a:bevelT w="63500" h="12700" prst="angle"/>
              <a:contourClr>
                <a:schemeClr val="bg1">
                  <a:lumMod val="65000"/>
                </a:schemeClr>
              </a:contourClr>
            </a:sp3d>
          </a:bodyPr>
          <a:lstStyle/>
          <a:p>
            <a:pPr algn="ctr"/>
            <a:r>
              <a:rPr lang="es-ES" sz="4800" b="1" cap="none" spc="0" dirty="0">
                <a:ln/>
                <a:solidFill>
                  <a:srgbClr val="990033"/>
                </a:solidFill>
                <a:effectLst/>
              </a:rPr>
              <a:t>Identificación de los Stakeholders</a:t>
            </a:r>
          </a:p>
        </p:txBody>
      </p:sp>
      <p:sp>
        <p:nvSpPr>
          <p:cNvPr id="3" name="Conector 2"/>
          <p:cNvSpPr/>
          <p:nvPr/>
        </p:nvSpPr>
        <p:spPr>
          <a:xfrm>
            <a:off x="6066064" y="3864712"/>
            <a:ext cx="436336" cy="377371"/>
          </a:xfrm>
          <a:prstGeom prst="flowChartConnector">
            <a:avLst/>
          </a:prstGeom>
          <a:noFill/>
          <a:ln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sz="16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Conector 3"/>
          <p:cNvSpPr/>
          <p:nvPr/>
        </p:nvSpPr>
        <p:spPr>
          <a:xfrm>
            <a:off x="6653893" y="3488712"/>
            <a:ext cx="436336" cy="377371"/>
          </a:xfrm>
          <a:prstGeom prst="flowChartConnector">
            <a:avLst/>
          </a:prstGeom>
          <a:noFill/>
          <a:ln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en-US" sz="16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Conector 4"/>
          <p:cNvSpPr/>
          <p:nvPr/>
        </p:nvSpPr>
        <p:spPr>
          <a:xfrm>
            <a:off x="7211787" y="3243340"/>
            <a:ext cx="436336" cy="377371"/>
          </a:xfrm>
          <a:prstGeom prst="flowChartConnector">
            <a:avLst/>
          </a:prstGeom>
          <a:noFill/>
          <a:ln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endParaRPr lang="en-US" sz="16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Conector 5"/>
          <p:cNvSpPr/>
          <p:nvPr/>
        </p:nvSpPr>
        <p:spPr>
          <a:xfrm>
            <a:off x="5477325" y="3619339"/>
            <a:ext cx="436336" cy="377371"/>
          </a:xfrm>
          <a:prstGeom prst="flowChartConnector">
            <a:avLst/>
          </a:prstGeom>
          <a:noFill/>
          <a:ln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en-US" sz="16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Conector 6"/>
          <p:cNvSpPr/>
          <p:nvPr/>
        </p:nvSpPr>
        <p:spPr>
          <a:xfrm>
            <a:off x="5011055" y="3241968"/>
            <a:ext cx="436336" cy="377371"/>
          </a:xfrm>
          <a:prstGeom prst="flowChartConnector">
            <a:avLst/>
          </a:prstGeom>
          <a:noFill/>
          <a:ln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endParaRPr lang="en-US" sz="16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Conector 7"/>
          <p:cNvSpPr/>
          <p:nvPr/>
        </p:nvSpPr>
        <p:spPr>
          <a:xfrm>
            <a:off x="6066064" y="4670255"/>
            <a:ext cx="436336" cy="377371"/>
          </a:xfrm>
          <a:prstGeom prst="flowChartConnector">
            <a:avLst/>
          </a:prstGeom>
          <a:noFill/>
          <a:ln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endParaRPr lang="en-US" sz="16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Conector 8"/>
          <p:cNvSpPr/>
          <p:nvPr/>
        </p:nvSpPr>
        <p:spPr>
          <a:xfrm>
            <a:off x="3809992" y="2864597"/>
            <a:ext cx="436336" cy="377371"/>
          </a:xfrm>
          <a:prstGeom prst="flowChartConnector">
            <a:avLst/>
          </a:prstGeom>
          <a:noFill/>
          <a:ln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endParaRPr lang="en-US" sz="16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Conector 9"/>
          <p:cNvSpPr/>
          <p:nvPr/>
        </p:nvSpPr>
        <p:spPr>
          <a:xfrm>
            <a:off x="8170183" y="2864597"/>
            <a:ext cx="436336" cy="377371"/>
          </a:xfrm>
          <a:prstGeom prst="flowChartConnector">
            <a:avLst/>
          </a:prstGeom>
          <a:noFill/>
          <a:ln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endParaRPr lang="en-US" sz="16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Conector 10"/>
          <p:cNvSpPr/>
          <p:nvPr/>
        </p:nvSpPr>
        <p:spPr>
          <a:xfrm>
            <a:off x="7648123" y="6335113"/>
            <a:ext cx="436336" cy="377371"/>
          </a:xfrm>
          <a:prstGeom prst="flowChartConnector">
            <a:avLst/>
          </a:prstGeom>
          <a:noFill/>
          <a:ln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r>
            <a:endParaRPr lang="en-US" sz="16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Conector 11"/>
          <p:cNvSpPr/>
          <p:nvPr/>
        </p:nvSpPr>
        <p:spPr>
          <a:xfrm>
            <a:off x="935264" y="1593226"/>
            <a:ext cx="436336" cy="377371"/>
          </a:xfrm>
          <a:prstGeom prst="flowChartConnector">
            <a:avLst/>
          </a:prstGeom>
          <a:noFill/>
          <a:ln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sz="16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CuadroTexto 12"/>
          <p:cNvSpPr txBox="1"/>
          <p:nvPr/>
        </p:nvSpPr>
        <p:spPr>
          <a:xfrm>
            <a:off x="1489528" y="1446175"/>
            <a:ext cx="232046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finitivos: </a:t>
            </a: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cionistas / Socios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CuadroTexto 13"/>
          <p:cNvSpPr txBox="1"/>
          <p:nvPr/>
        </p:nvSpPr>
        <p:spPr>
          <a:xfrm>
            <a:off x="5124000" y="1891467"/>
            <a:ext cx="232046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der</a:t>
            </a:r>
            <a:endParaRPr lang="en-US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CuadroTexto 14"/>
          <p:cNvSpPr txBox="1"/>
          <p:nvPr/>
        </p:nvSpPr>
        <p:spPr>
          <a:xfrm>
            <a:off x="6596743" y="4532409"/>
            <a:ext cx="260531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gitimidad</a:t>
            </a:r>
            <a:endParaRPr lang="en-US" sz="3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CuadroTexto 15"/>
          <p:cNvSpPr txBox="1"/>
          <p:nvPr/>
        </p:nvSpPr>
        <p:spPr>
          <a:xfrm>
            <a:off x="3279322" y="4532409"/>
            <a:ext cx="260531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rgencia</a:t>
            </a:r>
            <a:endParaRPr lang="en-US" sz="3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Conector 16"/>
          <p:cNvSpPr/>
          <p:nvPr/>
        </p:nvSpPr>
        <p:spPr>
          <a:xfrm>
            <a:off x="496884" y="2496761"/>
            <a:ext cx="436336" cy="377371"/>
          </a:xfrm>
          <a:prstGeom prst="flowChartConnector">
            <a:avLst/>
          </a:prstGeom>
          <a:noFill/>
          <a:ln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en-US" sz="16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CuadroTexto 17"/>
          <p:cNvSpPr txBox="1"/>
          <p:nvPr/>
        </p:nvSpPr>
        <p:spPr>
          <a:xfrm>
            <a:off x="1442140" y="2358353"/>
            <a:ext cx="2669258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pectante/Peligroso: </a:t>
            </a: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sejo de Administración / Clientes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Conector 18"/>
          <p:cNvSpPr/>
          <p:nvPr/>
        </p:nvSpPr>
        <p:spPr>
          <a:xfrm>
            <a:off x="9202057" y="3843241"/>
            <a:ext cx="436336" cy="377371"/>
          </a:xfrm>
          <a:prstGeom prst="flowChartConnector">
            <a:avLst/>
          </a:prstGeom>
          <a:noFill/>
          <a:ln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en-US" sz="16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CuadroTexto 19"/>
          <p:cNvSpPr txBox="1"/>
          <p:nvPr/>
        </p:nvSpPr>
        <p:spPr>
          <a:xfrm>
            <a:off x="9202057" y="4220612"/>
            <a:ext cx="289128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pectante/Dominante: </a:t>
            </a: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abajadores/ Proveedores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Conector 21"/>
          <p:cNvSpPr/>
          <p:nvPr/>
        </p:nvSpPr>
        <p:spPr>
          <a:xfrm>
            <a:off x="9712890" y="3847193"/>
            <a:ext cx="436336" cy="377371"/>
          </a:xfrm>
          <a:prstGeom prst="flowChartConnector">
            <a:avLst/>
          </a:prstGeom>
          <a:noFill/>
          <a:ln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endParaRPr lang="en-US" sz="16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Conector 22"/>
          <p:cNvSpPr/>
          <p:nvPr/>
        </p:nvSpPr>
        <p:spPr>
          <a:xfrm>
            <a:off x="9136406" y="5348050"/>
            <a:ext cx="436336" cy="377371"/>
          </a:xfrm>
          <a:prstGeom prst="flowChartConnector">
            <a:avLst/>
          </a:prstGeom>
          <a:noFill/>
          <a:ln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endParaRPr lang="en-US" sz="16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CuadroTexto 23"/>
          <p:cNvSpPr txBox="1"/>
          <p:nvPr/>
        </p:nvSpPr>
        <p:spPr>
          <a:xfrm>
            <a:off x="9106022" y="5725421"/>
            <a:ext cx="292167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pectante/Dependiente: </a:t>
            </a: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tes de Regulación y Control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Conector 25"/>
          <p:cNvSpPr/>
          <p:nvPr/>
        </p:nvSpPr>
        <p:spPr>
          <a:xfrm>
            <a:off x="1011718" y="2473972"/>
            <a:ext cx="436336" cy="377371"/>
          </a:xfrm>
          <a:prstGeom prst="flowChartConnector">
            <a:avLst/>
          </a:prstGeom>
          <a:noFill/>
          <a:ln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endParaRPr lang="en-US" sz="16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" name="Conector 26"/>
          <p:cNvSpPr/>
          <p:nvPr/>
        </p:nvSpPr>
        <p:spPr>
          <a:xfrm>
            <a:off x="477367" y="4928498"/>
            <a:ext cx="436336" cy="377371"/>
          </a:xfrm>
          <a:prstGeom prst="flowChartConnector">
            <a:avLst/>
          </a:prstGeom>
          <a:noFill/>
          <a:ln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endParaRPr lang="en-US" sz="16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" name="Conector 27"/>
          <p:cNvSpPr/>
          <p:nvPr/>
        </p:nvSpPr>
        <p:spPr>
          <a:xfrm>
            <a:off x="496884" y="5469912"/>
            <a:ext cx="436336" cy="377371"/>
          </a:xfrm>
          <a:prstGeom prst="flowChartConnector">
            <a:avLst/>
          </a:prstGeom>
          <a:noFill/>
          <a:ln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endParaRPr lang="en-US" sz="16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" name="Conector 28"/>
          <p:cNvSpPr/>
          <p:nvPr/>
        </p:nvSpPr>
        <p:spPr>
          <a:xfrm>
            <a:off x="476007" y="5957742"/>
            <a:ext cx="436336" cy="377371"/>
          </a:xfrm>
          <a:prstGeom prst="flowChartConnector">
            <a:avLst/>
          </a:prstGeom>
          <a:noFill/>
          <a:ln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r>
            <a:endParaRPr lang="en-US" sz="16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" name="CuadroTexto 29"/>
          <p:cNvSpPr txBox="1"/>
          <p:nvPr/>
        </p:nvSpPr>
        <p:spPr>
          <a:xfrm>
            <a:off x="933220" y="5047626"/>
            <a:ext cx="2669258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 Stakeholder</a:t>
            </a:r>
          </a:p>
          <a:p>
            <a:r>
              <a:rPr lang="es-EC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entros de Gestión Empresarial / Instituciones Financieras y Comunidad.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1" name="Picture 4" descr="Imagen relaciona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950" y="157390"/>
            <a:ext cx="904684" cy="9046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Conector 31"/>
          <p:cNvSpPr/>
          <p:nvPr/>
        </p:nvSpPr>
        <p:spPr>
          <a:xfrm>
            <a:off x="684789" y="691952"/>
            <a:ext cx="463640" cy="412124"/>
          </a:xfrm>
          <a:prstGeom prst="flowChartConnector">
            <a:avLst/>
          </a:prstGeom>
          <a:solidFill>
            <a:srgbClr val="92D05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07200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21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37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5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80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81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2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83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4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85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6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87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88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0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1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96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97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8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99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0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01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2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03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104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6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7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12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13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4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15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6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17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8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19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120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2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2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3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3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3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3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3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3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136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8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9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0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1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2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44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5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46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47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48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49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0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51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6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7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9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0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1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62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63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64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5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66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67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68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69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170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7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7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8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8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8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8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8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186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8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9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0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1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2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3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94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95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6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97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8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99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00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1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2" fill="hold">
                      <p:stCondLst>
                        <p:cond delay="indefinite"/>
                      </p:stCondLst>
                      <p:childTnLst>
                        <p:par>
                          <p:cTn id="203" fill="hold">
                            <p:stCondLst>
                              <p:cond delay="0"/>
                            </p:stCondLst>
                            <p:childTnLst>
                              <p:par>
                                <p:cTn id="20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/>
      <p:bldP spid="17" grpId="0" animBg="1"/>
      <p:bldP spid="18" grpId="0"/>
      <p:bldP spid="19" grpId="0" animBg="1"/>
      <p:bldP spid="20" grpId="0"/>
      <p:bldP spid="22" grpId="0" animBg="1"/>
      <p:bldP spid="23" grpId="0" animBg="1"/>
      <p:bldP spid="24" grpId="0"/>
      <p:bldP spid="26" grpId="0" animBg="1"/>
      <p:bldP spid="27" grpId="0" animBg="1"/>
      <p:bldP spid="28" grpId="0" animBg="1"/>
      <p:bldP spid="29" grpId="0" animBg="1"/>
      <p:bldP spid="3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entágono 1"/>
          <p:cNvSpPr/>
          <p:nvPr/>
        </p:nvSpPr>
        <p:spPr>
          <a:xfrm>
            <a:off x="0" y="-31359"/>
            <a:ext cx="4675031" cy="740624"/>
          </a:xfrm>
          <a:prstGeom prst="homePlate">
            <a:avLst/>
          </a:prstGeom>
          <a:solidFill>
            <a:srgbClr val="660033"/>
          </a:solidFill>
          <a:ln>
            <a:solidFill>
              <a:schemeClr val="bg1">
                <a:lumMod val="50000"/>
              </a:schemeClr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6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ymes en el Ecuador</a:t>
            </a:r>
            <a:endParaRPr lang="en-US" sz="26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 rotWithShape="1">
          <a:blip r:embed="rId2"/>
          <a:srcRect t="3086" b="4034"/>
          <a:stretch/>
        </p:blipFill>
        <p:spPr>
          <a:xfrm>
            <a:off x="0" y="709265"/>
            <a:ext cx="4237417" cy="2665000"/>
          </a:xfrm>
          <a:prstGeom prst="rect">
            <a:avLst/>
          </a:prstGeom>
        </p:spPr>
      </p:pic>
      <p:graphicFrame>
        <p:nvGraphicFramePr>
          <p:cNvPr id="4" name="Gráfico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67810320"/>
              </p:ext>
            </p:extLst>
          </p:nvPr>
        </p:nvGraphicFramePr>
        <p:xfrm>
          <a:off x="2137892" y="3374265"/>
          <a:ext cx="8010659" cy="33227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5" name="Gráfico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52036725"/>
              </p:ext>
            </p:extLst>
          </p:nvPr>
        </p:nvGraphicFramePr>
        <p:xfrm>
          <a:off x="5769735" y="215720"/>
          <a:ext cx="5898523" cy="287520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6" name="Rectángulo 5"/>
          <p:cNvSpPr/>
          <p:nvPr/>
        </p:nvSpPr>
        <p:spPr>
          <a:xfrm>
            <a:off x="2871989" y="3805796"/>
            <a:ext cx="2021983" cy="274955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ángulo 6"/>
          <p:cNvSpPr/>
          <p:nvPr/>
        </p:nvSpPr>
        <p:spPr>
          <a:xfrm>
            <a:off x="8768367" y="854388"/>
            <a:ext cx="1264275" cy="1489567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64622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  <p:bldGraphic spid="5" grpId="0">
        <p:bldAsOne/>
      </p:bldGraphic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entágono 1"/>
          <p:cNvSpPr/>
          <p:nvPr/>
        </p:nvSpPr>
        <p:spPr>
          <a:xfrm>
            <a:off x="0" y="-31359"/>
            <a:ext cx="2429301" cy="740624"/>
          </a:xfrm>
          <a:prstGeom prst="homePlate">
            <a:avLst/>
          </a:prstGeom>
          <a:solidFill>
            <a:srgbClr val="660033"/>
          </a:solidFill>
          <a:ln>
            <a:solidFill>
              <a:schemeClr val="bg1">
                <a:lumMod val="50000"/>
              </a:schemeClr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ymes</a:t>
            </a:r>
            <a:endParaRPr lang="en-US" sz="26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ángulo 2"/>
          <p:cNvSpPr/>
          <p:nvPr/>
        </p:nvSpPr>
        <p:spPr>
          <a:xfrm>
            <a:off x="7224079" y="785427"/>
            <a:ext cx="1653493" cy="595022"/>
          </a:xfrm>
          <a:prstGeom prst="rect">
            <a:avLst/>
          </a:prstGeom>
          <a:solidFill>
            <a:srgbClr val="92D050"/>
          </a:solidFill>
          <a:ln w="28575"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mpleo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CuadroTexto 3"/>
          <p:cNvSpPr txBox="1"/>
          <p:nvPr/>
        </p:nvSpPr>
        <p:spPr>
          <a:xfrm>
            <a:off x="9277977" y="253446"/>
            <a:ext cx="2014330" cy="707886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3%  Industria Manufacturera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CuadroTexto 4"/>
          <p:cNvSpPr txBox="1"/>
          <p:nvPr/>
        </p:nvSpPr>
        <p:spPr>
          <a:xfrm>
            <a:off x="9277977" y="1214229"/>
            <a:ext cx="2014330" cy="707886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,30% Pymes manufactureras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Abrir llave 6"/>
          <p:cNvSpPr/>
          <p:nvPr/>
        </p:nvSpPr>
        <p:spPr>
          <a:xfrm>
            <a:off x="9041296" y="53905"/>
            <a:ext cx="236681" cy="2074061"/>
          </a:xfrm>
          <a:prstGeom prst="leftBrac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ángulo 7"/>
          <p:cNvSpPr/>
          <p:nvPr/>
        </p:nvSpPr>
        <p:spPr>
          <a:xfrm>
            <a:off x="7128285" y="2441823"/>
            <a:ext cx="2010544" cy="595022"/>
          </a:xfrm>
          <a:prstGeom prst="rect">
            <a:avLst/>
          </a:prstGeom>
          <a:solidFill>
            <a:srgbClr val="92D050"/>
          </a:solidFill>
          <a:ln w="28575"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portaciones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CuadroTexto 8"/>
          <p:cNvSpPr txBox="1"/>
          <p:nvPr/>
        </p:nvSpPr>
        <p:spPr>
          <a:xfrm>
            <a:off x="9542882" y="2385391"/>
            <a:ext cx="1463936" cy="707886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0% Unión Europea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1" name="Conector recto de flecha 10"/>
          <p:cNvCxnSpPr>
            <a:stCxn id="8" idx="3"/>
            <a:endCxn id="9" idx="1"/>
          </p:cNvCxnSpPr>
          <p:nvPr/>
        </p:nvCxnSpPr>
        <p:spPr>
          <a:xfrm>
            <a:off x="9138829" y="2739334"/>
            <a:ext cx="404053" cy="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4" name="Gráfico 13"/>
          <p:cNvGraphicFramePr/>
          <p:nvPr>
            <p:extLst>
              <p:ext uri="{D42A27DB-BD31-4B8C-83A1-F6EECF244321}">
                <p14:modId xmlns:p14="http://schemas.microsoft.com/office/powerpoint/2010/main" val="1167243707"/>
              </p:ext>
            </p:extLst>
          </p:nvPr>
        </p:nvGraphicFramePr>
        <p:xfrm>
          <a:off x="4612943" y="3334357"/>
          <a:ext cx="7096835" cy="343967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5" name="Rectángulo 14"/>
          <p:cNvSpPr/>
          <p:nvPr/>
        </p:nvSpPr>
        <p:spPr>
          <a:xfrm>
            <a:off x="369887" y="4848559"/>
            <a:ext cx="3164883" cy="807438"/>
          </a:xfrm>
          <a:prstGeom prst="rect">
            <a:avLst/>
          </a:prstGeom>
          <a:ln w="28575"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caudación de impuestos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6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3188335"/>
              </p:ext>
            </p:extLst>
          </p:nvPr>
        </p:nvGraphicFramePr>
        <p:xfrm>
          <a:off x="104146" y="1380449"/>
          <a:ext cx="8533097" cy="205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9" name="Documento" r:id="rId4" imgW="6097016" imgH="1468382" progId="Word.Document.12">
                  <p:embed/>
                </p:oleObj>
              </mc:Choice>
              <mc:Fallback>
                <p:oleObj name="Documento" r:id="rId4" imgW="6097016" imgH="146838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4146" y="1380449"/>
                        <a:ext cx="8533097" cy="20549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5 CuadroTexto"/>
          <p:cNvSpPr txBox="1"/>
          <p:nvPr/>
        </p:nvSpPr>
        <p:spPr>
          <a:xfrm>
            <a:off x="1653366" y="942870"/>
            <a:ext cx="30364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s-EC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asificación de las pymes</a:t>
            </a:r>
          </a:p>
        </p:txBody>
      </p:sp>
      <p:sp>
        <p:nvSpPr>
          <p:cNvPr id="18" name="Flecha derecha 17"/>
          <p:cNvSpPr/>
          <p:nvPr/>
        </p:nvSpPr>
        <p:spPr>
          <a:xfrm>
            <a:off x="3761727" y="5061097"/>
            <a:ext cx="471213" cy="382361"/>
          </a:xfrm>
          <a:prstGeom prst="rightArrow">
            <a:avLst/>
          </a:prstGeom>
          <a:solidFill>
            <a:srgbClr val="00B0F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Pentágono 18"/>
          <p:cNvSpPr/>
          <p:nvPr/>
        </p:nvSpPr>
        <p:spPr>
          <a:xfrm>
            <a:off x="-1" y="3289810"/>
            <a:ext cx="3002508" cy="740624"/>
          </a:xfrm>
          <a:prstGeom prst="homePlate">
            <a:avLst/>
          </a:prstGeom>
          <a:solidFill>
            <a:srgbClr val="660033"/>
          </a:solidFill>
          <a:ln>
            <a:solidFill>
              <a:schemeClr val="bg1">
                <a:lumMod val="50000"/>
              </a:schemeClr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dustria manufacturera</a:t>
            </a:r>
            <a:endParaRPr lang="en-US" sz="26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ángulo 5"/>
          <p:cNvSpPr/>
          <p:nvPr/>
        </p:nvSpPr>
        <p:spPr>
          <a:xfrm>
            <a:off x="5112913" y="5924282"/>
            <a:ext cx="3348507" cy="257577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95182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31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47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6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7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7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7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7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8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1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1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2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2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2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2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2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2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 animBg="1"/>
      <p:bldP spid="7" grpId="0" animBg="1"/>
      <p:bldP spid="8" grpId="0" animBg="1"/>
      <p:bldP spid="9" grpId="0" animBg="1"/>
      <p:bldGraphic spid="14" grpId="0">
        <p:bldAsOne/>
      </p:bldGraphic>
      <p:bldP spid="15" grpId="0" animBg="1"/>
      <p:bldP spid="17" grpId="0"/>
      <p:bldP spid="1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Rectángulo"/>
          <p:cNvSpPr/>
          <p:nvPr/>
        </p:nvSpPr>
        <p:spPr>
          <a:xfrm>
            <a:off x="-271093" y="319321"/>
            <a:ext cx="6092825" cy="707886"/>
          </a:xfrm>
          <a:prstGeom prst="rect">
            <a:avLst/>
          </a:prstGeom>
        </p:spPr>
        <p:txBody>
          <a:bodyPr>
            <a:spAutoFit/>
          </a:bodyPr>
          <a:lstStyle/>
          <a:p>
            <a:pPr lvl="2"/>
            <a:r>
              <a:rPr lang="es-EC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eneración de ingresos en la economía de las pymes manufactureras</a:t>
            </a:r>
          </a:p>
        </p:txBody>
      </p:sp>
      <p:graphicFrame>
        <p:nvGraphicFramePr>
          <p:cNvPr id="3" name="2 Diagrama"/>
          <p:cNvGraphicFramePr/>
          <p:nvPr>
            <p:extLst>
              <p:ext uri="{D42A27DB-BD31-4B8C-83A1-F6EECF244321}">
                <p14:modId xmlns:p14="http://schemas.microsoft.com/office/powerpoint/2010/main" val="756654709"/>
              </p:ext>
            </p:extLst>
          </p:nvPr>
        </p:nvGraphicFramePr>
        <p:xfrm>
          <a:off x="577886" y="1287089"/>
          <a:ext cx="10945216" cy="50405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4" name="Imagen 3">
            <a:extLst>
              <a:ext uri="{FF2B5EF4-FFF2-40B4-BE49-F238E27FC236}">
                <a16:creationId xmlns:a16="http://schemas.microsoft.com/office/drawing/2014/main" id="{65634866-6668-4992-8F6D-EF45C3730235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199414" y="3578085"/>
            <a:ext cx="3151809" cy="2363857"/>
          </a:xfrm>
          <a:prstGeom prst="rect">
            <a:avLst/>
          </a:prstGeom>
        </p:spPr>
      </p:pic>
      <p:pic>
        <p:nvPicPr>
          <p:cNvPr id="5" name="Picture 4" descr="Imagen relacionada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74961" y="122523"/>
            <a:ext cx="904684" cy="9046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Conector 5"/>
          <p:cNvSpPr/>
          <p:nvPr/>
        </p:nvSpPr>
        <p:spPr>
          <a:xfrm>
            <a:off x="10940800" y="657085"/>
            <a:ext cx="463640" cy="412124"/>
          </a:xfrm>
          <a:prstGeom prst="flowChartConnector">
            <a:avLst/>
          </a:prstGeom>
          <a:solidFill>
            <a:srgbClr val="92D05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2774" name="Picture 6" descr="Imagen relacionada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79645" y="136530"/>
            <a:ext cx="372459" cy="3724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5506973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3" grpId="0">
        <p:bldAsOne/>
      </p:bldGraphic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entágono 3"/>
          <p:cNvSpPr/>
          <p:nvPr/>
        </p:nvSpPr>
        <p:spPr>
          <a:xfrm>
            <a:off x="0" y="-31359"/>
            <a:ext cx="5264331" cy="740624"/>
          </a:xfrm>
          <a:prstGeom prst="homePlate">
            <a:avLst/>
          </a:prstGeom>
          <a:solidFill>
            <a:srgbClr val="660033"/>
          </a:solidFill>
          <a:ln>
            <a:solidFill>
              <a:schemeClr val="bg1">
                <a:lumMod val="50000"/>
              </a:schemeClr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dicadores Financieros</a:t>
            </a:r>
            <a:endParaRPr lang="en-US" sz="26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" name="Objeto 1">
            <a:extLst>
              <a:ext uri="{FF2B5EF4-FFF2-40B4-BE49-F238E27FC236}">
                <a16:creationId xmlns:a16="http://schemas.microsoft.com/office/drawing/2014/main" id="{7918A382-71E8-4258-B4DB-F36752695F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1701791"/>
              </p:ext>
            </p:extLst>
          </p:nvPr>
        </p:nvGraphicFramePr>
        <p:xfrm>
          <a:off x="715337" y="887189"/>
          <a:ext cx="4548994" cy="58802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63" name="Worksheet" r:id="rId3" imgW="4324418" imgH="6410470" progId="Excel.Sheet.12">
                  <p:embed/>
                </p:oleObj>
              </mc:Choice>
              <mc:Fallback>
                <p:oleObj name="Worksheet" r:id="rId3" imgW="4324418" imgH="6410470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15337" y="887189"/>
                        <a:ext cx="4548994" cy="58802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Imagen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08759" y="10557"/>
            <a:ext cx="6671624" cy="67569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85953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Imagen 9"/>
          <p:cNvPicPr/>
          <p:nvPr/>
        </p:nvPicPr>
        <p:blipFill>
          <a:blip r:embed="rId2"/>
          <a:stretch>
            <a:fillRect/>
          </a:stretch>
        </p:blipFill>
        <p:spPr>
          <a:xfrm>
            <a:off x="327295" y="4209137"/>
            <a:ext cx="6230257" cy="2047972"/>
          </a:xfrm>
          <a:prstGeom prst="rect">
            <a:avLst/>
          </a:prstGeom>
          <a:ln w="28575">
            <a:solidFill>
              <a:srgbClr val="92D050"/>
            </a:solidFill>
          </a:ln>
        </p:spPr>
      </p:pic>
      <p:pic>
        <p:nvPicPr>
          <p:cNvPr id="11" name="Imagen 10"/>
          <p:cNvPicPr>
            <a:picLocks noChangeAspect="1"/>
          </p:cNvPicPr>
          <p:nvPr/>
        </p:nvPicPr>
        <p:blipFill rotWithShape="1">
          <a:blip r:embed="rId3"/>
          <a:srcRect t="13625"/>
          <a:stretch/>
        </p:blipFill>
        <p:spPr>
          <a:xfrm>
            <a:off x="327295" y="1150945"/>
            <a:ext cx="6230257" cy="2747140"/>
          </a:xfrm>
          <a:prstGeom prst="rect">
            <a:avLst/>
          </a:prstGeom>
          <a:ln w="28575">
            <a:solidFill>
              <a:srgbClr val="00B0F0"/>
            </a:solidFill>
          </a:ln>
        </p:spPr>
      </p:pic>
      <p:sp>
        <p:nvSpPr>
          <p:cNvPr id="12" name="Pentágono 11"/>
          <p:cNvSpPr/>
          <p:nvPr/>
        </p:nvSpPr>
        <p:spPr>
          <a:xfrm>
            <a:off x="0" y="-31359"/>
            <a:ext cx="5264331" cy="740624"/>
          </a:xfrm>
          <a:prstGeom prst="homePlate">
            <a:avLst/>
          </a:prstGeom>
          <a:solidFill>
            <a:srgbClr val="660033"/>
          </a:solidFill>
          <a:ln>
            <a:solidFill>
              <a:schemeClr val="bg1">
                <a:lumMod val="50000"/>
              </a:schemeClr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iclo de Conversión del Efectivo</a:t>
            </a:r>
            <a:endParaRPr lang="en-US" sz="26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133" name="Picture 13" descr="Resultado de imagen para liquidez en 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5616" b="99819" l="24916" r="58812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25107" t="5885" r="40885" b="-2634"/>
          <a:stretch/>
        </p:blipFill>
        <p:spPr bwMode="auto">
          <a:xfrm>
            <a:off x="10068155" y="-31359"/>
            <a:ext cx="2123845" cy="22520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Elipse 13"/>
          <p:cNvSpPr/>
          <p:nvPr/>
        </p:nvSpPr>
        <p:spPr>
          <a:xfrm>
            <a:off x="6955974" y="1054665"/>
            <a:ext cx="1162595" cy="653143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MO</a:t>
            </a:r>
            <a:endParaRPr 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Igual que 14"/>
          <p:cNvSpPr/>
          <p:nvPr/>
        </p:nvSpPr>
        <p:spPr>
          <a:xfrm>
            <a:off x="8310156" y="1150945"/>
            <a:ext cx="742406" cy="409788"/>
          </a:xfrm>
          <a:prstGeom prst="mathEqual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Elipse 16"/>
          <p:cNvSpPr/>
          <p:nvPr/>
        </p:nvSpPr>
        <p:spPr>
          <a:xfrm>
            <a:off x="9176659" y="1150945"/>
            <a:ext cx="1981199" cy="506068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$24,820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Elipse 17"/>
          <p:cNvSpPr/>
          <p:nvPr/>
        </p:nvSpPr>
        <p:spPr>
          <a:xfrm>
            <a:off x="6662055" y="2665002"/>
            <a:ext cx="2096589" cy="715074"/>
          </a:xfrm>
          <a:prstGeom prst="ellipse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sto Financiero</a:t>
            </a:r>
            <a:endParaRPr 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Igual que 18"/>
          <p:cNvSpPr/>
          <p:nvPr/>
        </p:nvSpPr>
        <p:spPr>
          <a:xfrm>
            <a:off x="8908871" y="2873332"/>
            <a:ext cx="742406" cy="409788"/>
          </a:xfrm>
          <a:prstGeom prst="mathEqual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0" name="Elipse 19"/>
          <p:cNvSpPr/>
          <p:nvPr/>
        </p:nvSpPr>
        <p:spPr>
          <a:xfrm>
            <a:off x="9801504" y="2720689"/>
            <a:ext cx="2096589" cy="715074"/>
          </a:xfrm>
          <a:prstGeom prst="ellipse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$2,393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CuadroTexto 15"/>
          <p:cNvSpPr txBox="1"/>
          <p:nvPr/>
        </p:nvSpPr>
        <p:spPr>
          <a:xfrm>
            <a:off x="7352217" y="2170771"/>
            <a:ext cx="389490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onos del Estado:   </a:t>
            </a: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9,64%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CuadroTexto 21"/>
          <p:cNvSpPr txBox="1"/>
          <p:nvPr/>
        </p:nvSpPr>
        <p:spPr>
          <a:xfrm>
            <a:off x="7332619" y="3779541"/>
            <a:ext cx="3894909" cy="400110"/>
          </a:xfrm>
          <a:prstGeom prst="rect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C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strategias Financieras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CuadroTexto 20"/>
          <p:cNvSpPr txBox="1"/>
          <p:nvPr/>
        </p:nvSpPr>
        <p:spPr>
          <a:xfrm>
            <a:off x="6955975" y="4781007"/>
            <a:ext cx="2436220" cy="646331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square" rtlCol="0">
            <a:spAutoFit/>
          </a:bodyPr>
          <a:lstStyle/>
          <a:p>
            <a:pPr algn="ctr"/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tar el inventario el mayor número de veces.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Conector 22"/>
          <p:cNvSpPr/>
          <p:nvPr/>
        </p:nvSpPr>
        <p:spPr>
          <a:xfrm>
            <a:off x="6662055" y="4519749"/>
            <a:ext cx="509454" cy="535577"/>
          </a:xfrm>
          <a:prstGeom prst="flowChartConnector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>
                <a:solidFill>
                  <a:schemeClr val="tx1"/>
                </a:solidFill>
              </a:rPr>
              <a:t>1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25" name="CuadroTexto 24"/>
          <p:cNvSpPr txBox="1"/>
          <p:nvPr/>
        </p:nvSpPr>
        <p:spPr>
          <a:xfrm>
            <a:off x="9801504" y="4781006"/>
            <a:ext cx="2185849" cy="646331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square" rtlCol="0">
            <a:spAutoFit/>
          </a:bodyPr>
          <a:lstStyle/>
          <a:p>
            <a:pPr algn="ctr"/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brar lo más antes posible.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Conector 25"/>
          <p:cNvSpPr/>
          <p:nvPr/>
        </p:nvSpPr>
        <p:spPr>
          <a:xfrm>
            <a:off x="9507585" y="4579116"/>
            <a:ext cx="459375" cy="476210"/>
          </a:xfrm>
          <a:prstGeom prst="flowChartConnector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>
                <a:solidFill>
                  <a:schemeClr val="tx1"/>
                </a:solidFill>
              </a:rPr>
              <a:t>2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27" name="CuadroTexto 26"/>
          <p:cNvSpPr txBox="1"/>
          <p:nvPr/>
        </p:nvSpPr>
        <p:spPr>
          <a:xfrm>
            <a:off x="8414667" y="5912700"/>
            <a:ext cx="2185849" cy="646331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square" rtlCol="0">
            <a:spAutoFit/>
          </a:bodyPr>
          <a:lstStyle/>
          <a:p>
            <a:pPr algn="ctr"/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gar lo más tarde posibl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" name="Conector 27"/>
          <p:cNvSpPr/>
          <p:nvPr/>
        </p:nvSpPr>
        <p:spPr>
          <a:xfrm>
            <a:off x="8120748" y="5710810"/>
            <a:ext cx="459375" cy="476210"/>
          </a:xfrm>
          <a:prstGeom prst="flowChartConnector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>
                <a:solidFill>
                  <a:schemeClr val="tx1"/>
                </a:solidFill>
              </a:rPr>
              <a:t>3</a:t>
            </a:r>
            <a:endParaRPr lang="en-US" b="1" dirty="0">
              <a:solidFill>
                <a:schemeClr val="tx1"/>
              </a:solidFill>
            </a:endParaRPr>
          </a:p>
        </p:txBody>
      </p:sp>
      <p:pic>
        <p:nvPicPr>
          <p:cNvPr id="24" name="Picture 4" descr="Imagen relacionad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51277" y="15425"/>
            <a:ext cx="904684" cy="9046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" name="Conector 28"/>
          <p:cNvSpPr/>
          <p:nvPr/>
        </p:nvSpPr>
        <p:spPr>
          <a:xfrm>
            <a:off x="10217116" y="549987"/>
            <a:ext cx="463640" cy="412124"/>
          </a:xfrm>
          <a:prstGeom prst="flowChartConnector">
            <a:avLst/>
          </a:prstGeom>
          <a:solidFill>
            <a:srgbClr val="92D05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1" name="Conector 30"/>
          <p:cNvSpPr/>
          <p:nvPr/>
        </p:nvSpPr>
        <p:spPr>
          <a:xfrm>
            <a:off x="10509199" y="5036"/>
            <a:ext cx="463640" cy="412124"/>
          </a:xfrm>
          <a:prstGeom prst="flowChartConnector">
            <a:avLst/>
          </a:prstGeom>
          <a:solidFill>
            <a:schemeClr val="tx1"/>
          </a:solidFill>
          <a:ln w="38100">
            <a:solidFill>
              <a:schemeClr val="bg1"/>
            </a:solidFill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87162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41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57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6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6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6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7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7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0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0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0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1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1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7" grpId="0" animBg="1"/>
      <p:bldP spid="18" grpId="0" animBg="1"/>
      <p:bldP spid="19" grpId="0" animBg="1"/>
      <p:bldP spid="20" grpId="0" animBg="1"/>
      <p:bldP spid="16" grpId="0"/>
      <p:bldP spid="22" grpId="0" animBg="1"/>
      <p:bldP spid="21" grpId="0" animBg="1"/>
      <p:bldP spid="23" grpId="0" animBg="1"/>
      <p:bldP spid="25" grpId="0" animBg="1"/>
      <p:bldP spid="26" grpId="0" animBg="1"/>
      <p:bldP spid="27" grpId="0" animBg="1"/>
      <p:bldP spid="28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Freeform 56">
            <a:extLst>
              <a:ext uri="{FF2B5EF4-FFF2-40B4-BE49-F238E27FC236}">
                <a16:creationId xmlns:a16="http://schemas.microsoft.com/office/drawing/2014/main" id="{E99B26F7-D38C-429C-9F20-8EEF224A6087}"/>
              </a:ext>
            </a:extLst>
          </p:cNvPr>
          <p:cNvSpPr>
            <a:spLocks/>
          </p:cNvSpPr>
          <p:nvPr/>
        </p:nvSpPr>
        <p:spPr bwMode="auto">
          <a:xfrm rot="16200000">
            <a:off x="836501" y="4175912"/>
            <a:ext cx="1776413" cy="1601751"/>
          </a:xfrm>
          <a:custGeom>
            <a:avLst/>
            <a:gdLst>
              <a:gd name="T0" fmla="*/ 272 w 4476"/>
              <a:gd name="T1" fmla="*/ 0 h 4776"/>
              <a:gd name="T2" fmla="*/ 2910 w 4476"/>
              <a:gd name="T3" fmla="*/ 0 h 4776"/>
              <a:gd name="T4" fmla="*/ 4476 w 4476"/>
              <a:gd name="T5" fmla="*/ 2687 h 4776"/>
              <a:gd name="T6" fmla="*/ 3269 w 4476"/>
              <a:gd name="T7" fmla="*/ 4776 h 4776"/>
              <a:gd name="T8" fmla="*/ 153 w 4476"/>
              <a:gd name="T9" fmla="*/ 4776 h 4776"/>
              <a:gd name="T10" fmla="*/ 0 w 4476"/>
              <a:gd name="T11" fmla="*/ 4512 h 47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4476" h="4776">
                <a:moveTo>
                  <a:pt x="272" y="0"/>
                </a:moveTo>
                <a:lnTo>
                  <a:pt x="2910" y="0"/>
                </a:lnTo>
                <a:lnTo>
                  <a:pt x="4476" y="2687"/>
                </a:lnTo>
                <a:lnTo>
                  <a:pt x="3269" y="4776"/>
                </a:lnTo>
                <a:lnTo>
                  <a:pt x="153" y="4776"/>
                </a:lnTo>
                <a:lnTo>
                  <a:pt x="0" y="4512"/>
                </a:lnTo>
              </a:path>
            </a:pathLst>
          </a:custGeom>
          <a:solidFill>
            <a:srgbClr val="FFFFFF"/>
          </a:solidFill>
          <a:ln w="63500">
            <a:solidFill>
              <a:schemeClr val="accent3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" name="Freeform 51">
            <a:extLst>
              <a:ext uri="{FF2B5EF4-FFF2-40B4-BE49-F238E27FC236}">
                <a16:creationId xmlns:a16="http://schemas.microsoft.com/office/drawing/2014/main" id="{95709A78-AFA2-436E-A83E-6526C9B5C030}"/>
              </a:ext>
            </a:extLst>
          </p:cNvPr>
          <p:cNvSpPr>
            <a:spLocks/>
          </p:cNvSpPr>
          <p:nvPr/>
        </p:nvSpPr>
        <p:spPr bwMode="auto">
          <a:xfrm rot="16200000">
            <a:off x="-148613" y="2597668"/>
            <a:ext cx="2203450" cy="1671509"/>
          </a:xfrm>
          <a:custGeom>
            <a:avLst/>
            <a:gdLst>
              <a:gd name="T0" fmla="*/ 1337 w 5552"/>
              <a:gd name="T1" fmla="*/ 0 h 4983"/>
              <a:gd name="T2" fmla="*/ 0 w 5552"/>
              <a:gd name="T3" fmla="*/ 2315 h 4983"/>
              <a:gd name="T4" fmla="*/ 1535 w 5552"/>
              <a:gd name="T5" fmla="*/ 4983 h 4983"/>
              <a:gd name="T6" fmla="*/ 2775 w 5552"/>
              <a:gd name="T7" fmla="*/ 4983 h 4983"/>
              <a:gd name="T8" fmla="*/ 4016 w 5552"/>
              <a:gd name="T9" fmla="*/ 4983 h 4983"/>
              <a:gd name="T10" fmla="*/ 5552 w 5552"/>
              <a:gd name="T11" fmla="*/ 2315 h 4983"/>
              <a:gd name="T12" fmla="*/ 5394 w 5552"/>
              <a:gd name="T13" fmla="*/ 2042 h 49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552" h="4983">
                <a:moveTo>
                  <a:pt x="1337" y="0"/>
                </a:moveTo>
                <a:lnTo>
                  <a:pt x="0" y="2315"/>
                </a:lnTo>
                <a:lnTo>
                  <a:pt x="1535" y="4983"/>
                </a:lnTo>
                <a:lnTo>
                  <a:pt x="2775" y="4983"/>
                </a:lnTo>
                <a:lnTo>
                  <a:pt x="4016" y="4983"/>
                </a:lnTo>
                <a:lnTo>
                  <a:pt x="5552" y="2315"/>
                </a:lnTo>
                <a:lnTo>
                  <a:pt x="5394" y="2042"/>
                </a:lnTo>
              </a:path>
            </a:pathLst>
          </a:custGeom>
          <a:solidFill>
            <a:srgbClr val="FFFFFF"/>
          </a:solidFill>
          <a:ln w="63500">
            <a:solidFill>
              <a:schemeClr val="accent5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1" name="Freeform 52">
            <a:extLst>
              <a:ext uri="{FF2B5EF4-FFF2-40B4-BE49-F238E27FC236}">
                <a16:creationId xmlns:a16="http://schemas.microsoft.com/office/drawing/2014/main" id="{B12C0268-58EF-481B-BDAF-3BADBA9A7E0D}"/>
              </a:ext>
            </a:extLst>
          </p:cNvPr>
          <p:cNvSpPr>
            <a:spLocks/>
          </p:cNvSpPr>
          <p:nvPr/>
        </p:nvSpPr>
        <p:spPr bwMode="auto">
          <a:xfrm rot="16200000">
            <a:off x="3498412" y="2293660"/>
            <a:ext cx="1595438" cy="1671509"/>
          </a:xfrm>
          <a:custGeom>
            <a:avLst/>
            <a:gdLst>
              <a:gd name="T0" fmla="*/ 0 w 4017"/>
              <a:gd name="T1" fmla="*/ 0 h 4984"/>
              <a:gd name="T2" fmla="*/ 1240 w 4017"/>
              <a:gd name="T3" fmla="*/ 0 h 4984"/>
              <a:gd name="T4" fmla="*/ 2481 w 4017"/>
              <a:gd name="T5" fmla="*/ 0 h 4984"/>
              <a:gd name="T6" fmla="*/ 4017 w 4017"/>
              <a:gd name="T7" fmla="*/ 2669 h 4984"/>
              <a:gd name="T8" fmla="*/ 2679 w 4017"/>
              <a:gd name="T9" fmla="*/ 4984 h 49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017" h="4984">
                <a:moveTo>
                  <a:pt x="0" y="0"/>
                </a:moveTo>
                <a:lnTo>
                  <a:pt x="1240" y="0"/>
                </a:lnTo>
                <a:lnTo>
                  <a:pt x="2481" y="0"/>
                </a:lnTo>
                <a:lnTo>
                  <a:pt x="4017" y="2669"/>
                </a:lnTo>
                <a:lnTo>
                  <a:pt x="2679" y="4984"/>
                </a:lnTo>
              </a:path>
            </a:pathLst>
          </a:custGeom>
          <a:noFill/>
          <a:ln w="63500">
            <a:solidFill>
              <a:schemeClr val="accent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" name="Freeform 53">
            <a:extLst>
              <a:ext uri="{FF2B5EF4-FFF2-40B4-BE49-F238E27FC236}">
                <a16:creationId xmlns:a16="http://schemas.microsoft.com/office/drawing/2014/main" id="{82FE5A68-6844-4D39-92C1-A1CD5B04BE00}"/>
              </a:ext>
            </a:extLst>
          </p:cNvPr>
          <p:cNvSpPr>
            <a:spLocks/>
          </p:cNvSpPr>
          <p:nvPr/>
        </p:nvSpPr>
        <p:spPr bwMode="auto">
          <a:xfrm rot="16200000">
            <a:off x="2613398" y="1128390"/>
            <a:ext cx="1763713" cy="1601751"/>
          </a:xfrm>
          <a:custGeom>
            <a:avLst/>
            <a:gdLst>
              <a:gd name="T0" fmla="*/ 1207 w 4442"/>
              <a:gd name="T1" fmla="*/ 0 h 4777"/>
              <a:gd name="T2" fmla="*/ 0 w 4442"/>
              <a:gd name="T3" fmla="*/ 2089 h 4777"/>
              <a:gd name="T4" fmla="*/ 1566 w 4442"/>
              <a:gd name="T5" fmla="*/ 4777 h 4777"/>
              <a:gd name="T6" fmla="*/ 4204 w 4442"/>
              <a:gd name="T7" fmla="*/ 4777 h 4777"/>
              <a:gd name="T8" fmla="*/ 4442 w 4442"/>
              <a:gd name="T9" fmla="*/ 4363 h 47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442" h="4777">
                <a:moveTo>
                  <a:pt x="1207" y="0"/>
                </a:moveTo>
                <a:lnTo>
                  <a:pt x="0" y="2089"/>
                </a:lnTo>
                <a:lnTo>
                  <a:pt x="1566" y="4777"/>
                </a:lnTo>
                <a:lnTo>
                  <a:pt x="4204" y="4777"/>
                </a:lnTo>
                <a:lnTo>
                  <a:pt x="4442" y="4363"/>
                </a:lnTo>
              </a:path>
            </a:pathLst>
          </a:custGeom>
          <a:solidFill>
            <a:srgbClr val="FFFFFF"/>
          </a:solidFill>
          <a:ln w="63500">
            <a:solidFill>
              <a:schemeClr val="accent2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3" name="Freeform 54">
            <a:extLst>
              <a:ext uri="{FF2B5EF4-FFF2-40B4-BE49-F238E27FC236}">
                <a16:creationId xmlns:a16="http://schemas.microsoft.com/office/drawing/2014/main" id="{2CFC7337-33C1-4F66-9595-F6E101EB4D06}"/>
              </a:ext>
            </a:extLst>
          </p:cNvPr>
          <p:cNvSpPr>
            <a:spLocks/>
          </p:cNvSpPr>
          <p:nvPr/>
        </p:nvSpPr>
        <p:spPr bwMode="auto">
          <a:xfrm rot="16200000">
            <a:off x="1279218" y="1535478"/>
            <a:ext cx="1851025" cy="700263"/>
          </a:xfrm>
          <a:custGeom>
            <a:avLst/>
            <a:gdLst>
              <a:gd name="T0" fmla="*/ 0 w 4661"/>
              <a:gd name="T1" fmla="*/ 0 h 2089"/>
              <a:gd name="T2" fmla="*/ 1207 w 4661"/>
              <a:gd name="T3" fmla="*/ 2089 h 2089"/>
              <a:gd name="T4" fmla="*/ 4322 w 4661"/>
              <a:gd name="T5" fmla="*/ 2089 h 2089"/>
              <a:gd name="T6" fmla="*/ 4661 w 4661"/>
              <a:gd name="T7" fmla="*/ 1504 h 20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661" h="2089">
                <a:moveTo>
                  <a:pt x="0" y="0"/>
                </a:moveTo>
                <a:lnTo>
                  <a:pt x="1207" y="2089"/>
                </a:lnTo>
                <a:lnTo>
                  <a:pt x="4322" y="2089"/>
                </a:lnTo>
                <a:lnTo>
                  <a:pt x="4661" y="1504"/>
                </a:lnTo>
              </a:path>
            </a:pathLst>
          </a:custGeom>
          <a:solidFill>
            <a:srgbClr val="FFFFFF"/>
          </a:solidFill>
          <a:ln w="63500">
            <a:solidFill>
              <a:srgbClr val="FF921E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4" name="Freeform 55">
            <a:extLst>
              <a:ext uri="{FF2B5EF4-FFF2-40B4-BE49-F238E27FC236}">
                <a16:creationId xmlns:a16="http://schemas.microsoft.com/office/drawing/2014/main" id="{B8141DD8-0903-42BF-A73D-E25077BDF01A}"/>
              </a:ext>
            </a:extLst>
          </p:cNvPr>
          <p:cNvSpPr>
            <a:spLocks/>
          </p:cNvSpPr>
          <p:nvPr/>
        </p:nvSpPr>
        <p:spPr bwMode="auto">
          <a:xfrm rot="16200000">
            <a:off x="2708648" y="4043040"/>
            <a:ext cx="1573213" cy="1601751"/>
          </a:xfrm>
          <a:custGeom>
            <a:avLst/>
            <a:gdLst>
              <a:gd name="T0" fmla="*/ 2759 w 3966"/>
              <a:gd name="T1" fmla="*/ 0 h 4777"/>
              <a:gd name="T2" fmla="*/ 3966 w 3966"/>
              <a:gd name="T3" fmla="*/ 2089 h 4777"/>
              <a:gd name="T4" fmla="*/ 2400 w 3966"/>
              <a:gd name="T5" fmla="*/ 4777 h 4777"/>
              <a:gd name="T6" fmla="*/ 0 w 3966"/>
              <a:gd name="T7" fmla="*/ 4777 h 47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966" h="4777">
                <a:moveTo>
                  <a:pt x="2759" y="0"/>
                </a:moveTo>
                <a:lnTo>
                  <a:pt x="3966" y="2089"/>
                </a:lnTo>
                <a:lnTo>
                  <a:pt x="2400" y="4777"/>
                </a:lnTo>
                <a:lnTo>
                  <a:pt x="0" y="4777"/>
                </a:lnTo>
              </a:path>
            </a:pathLst>
          </a:custGeom>
          <a:noFill/>
          <a:ln w="63500">
            <a:solidFill>
              <a:schemeClr val="accent6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5" name="TextBox 12">
            <a:extLst>
              <a:ext uri="{FF2B5EF4-FFF2-40B4-BE49-F238E27FC236}">
                <a16:creationId xmlns:a16="http://schemas.microsoft.com/office/drawing/2014/main" id="{022F9AA3-0302-428C-B8AE-D5F162289DB2}"/>
              </a:ext>
            </a:extLst>
          </p:cNvPr>
          <p:cNvSpPr txBox="1"/>
          <p:nvPr/>
        </p:nvSpPr>
        <p:spPr>
          <a:xfrm>
            <a:off x="43894" y="2881460"/>
            <a:ext cx="1635384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 algn="ctr"/>
            <a:r>
              <a:rPr lang="es-EC" sz="2000" b="1" dirty="0">
                <a:solidFill>
                  <a:schemeClr val="accent5"/>
                </a:solidFill>
                <a:latin typeface="Times New Roman" pitchFamily="18" charset="0"/>
                <a:cs typeface="Times New Roman" pitchFamily="18" charset="0"/>
              </a:rPr>
              <a:t>Enfoque de </a:t>
            </a:r>
          </a:p>
          <a:p>
            <a:pPr lvl="0" algn="ctr"/>
            <a:r>
              <a:rPr lang="es-EC" sz="2000" b="1" dirty="0">
                <a:solidFill>
                  <a:schemeClr val="accent5"/>
                </a:solidFill>
                <a:latin typeface="Times New Roman" pitchFamily="18" charset="0"/>
                <a:cs typeface="Times New Roman" pitchFamily="18" charset="0"/>
              </a:rPr>
              <a:t>Investigación</a:t>
            </a:r>
          </a:p>
          <a:p>
            <a:pPr algn="ctr"/>
            <a:r>
              <a:rPr lang="es-EC" sz="20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Mixto</a:t>
            </a:r>
            <a:r>
              <a:rPr lang="es-EC" sz="2000" dirty="0">
                <a:solidFill>
                  <a:schemeClr val="accent5"/>
                </a:solidFill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sp>
        <p:nvSpPr>
          <p:cNvPr id="26" name="TextBox 14">
            <a:extLst>
              <a:ext uri="{FF2B5EF4-FFF2-40B4-BE49-F238E27FC236}">
                <a16:creationId xmlns:a16="http://schemas.microsoft.com/office/drawing/2014/main" id="{9EAA314A-9C43-458B-8F6B-8B0166D159B6}"/>
              </a:ext>
            </a:extLst>
          </p:cNvPr>
          <p:cNvSpPr txBox="1"/>
          <p:nvPr/>
        </p:nvSpPr>
        <p:spPr>
          <a:xfrm>
            <a:off x="916438" y="4653136"/>
            <a:ext cx="1644681" cy="116955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 algn="ctr"/>
            <a:r>
              <a:rPr lang="es-EC" b="1" dirty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Por el Control </a:t>
            </a:r>
          </a:p>
          <a:p>
            <a:pPr lvl="0" algn="ctr"/>
            <a:r>
              <a:rPr lang="es-EC" b="1" dirty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de las </a:t>
            </a:r>
          </a:p>
          <a:p>
            <a:pPr lvl="0" algn="ctr"/>
            <a:r>
              <a:rPr lang="es-EC" b="1" dirty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Variables</a:t>
            </a:r>
          </a:p>
          <a:p>
            <a:pPr lvl="0" algn="ctr"/>
            <a:r>
              <a:rPr lang="es-EC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No Experimental</a:t>
            </a:r>
          </a:p>
        </p:txBody>
      </p:sp>
      <p:sp>
        <p:nvSpPr>
          <p:cNvPr id="27" name="TextBox 16">
            <a:extLst>
              <a:ext uri="{FF2B5EF4-FFF2-40B4-BE49-F238E27FC236}">
                <a16:creationId xmlns:a16="http://schemas.microsoft.com/office/drawing/2014/main" id="{0B8450AC-0E42-43A3-A657-E4C8ACC2B617}"/>
              </a:ext>
            </a:extLst>
          </p:cNvPr>
          <p:cNvSpPr txBox="1"/>
          <p:nvPr/>
        </p:nvSpPr>
        <p:spPr>
          <a:xfrm>
            <a:off x="2563664" y="1268760"/>
            <a:ext cx="170431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 algn="ctr"/>
            <a:r>
              <a:rPr lang="es-EC" b="1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Por Fuentes </a:t>
            </a:r>
          </a:p>
          <a:p>
            <a:pPr lvl="0" algn="ctr"/>
            <a:r>
              <a:rPr lang="es-EC" b="1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de Información</a:t>
            </a:r>
          </a:p>
          <a:p>
            <a:pPr lvl="0" algn="ctr"/>
            <a:r>
              <a:rPr lang="es-EC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Mixto</a:t>
            </a:r>
          </a:p>
        </p:txBody>
      </p:sp>
      <p:sp>
        <p:nvSpPr>
          <p:cNvPr id="28" name="TextBox 22">
            <a:extLst>
              <a:ext uri="{FF2B5EF4-FFF2-40B4-BE49-F238E27FC236}">
                <a16:creationId xmlns:a16="http://schemas.microsoft.com/office/drawing/2014/main" id="{3678BDAD-A7E8-4B83-A169-10007B045F22}"/>
              </a:ext>
            </a:extLst>
          </p:cNvPr>
          <p:cNvSpPr txBox="1"/>
          <p:nvPr/>
        </p:nvSpPr>
        <p:spPr>
          <a:xfrm>
            <a:off x="3556330" y="3009726"/>
            <a:ext cx="186685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 algn="ctr"/>
            <a:r>
              <a:rPr lang="es-EC" b="1" dirty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Por las unidades </a:t>
            </a:r>
          </a:p>
          <a:p>
            <a:pPr lvl="0" algn="ctr"/>
            <a:r>
              <a:rPr lang="es-EC" b="1" dirty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de análisis</a:t>
            </a:r>
          </a:p>
          <a:p>
            <a:pPr lvl="0" algn="ctr"/>
            <a:r>
              <a:rPr lang="es-EC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nsitu</a:t>
            </a:r>
          </a:p>
        </p:txBody>
      </p:sp>
      <p:sp>
        <p:nvSpPr>
          <p:cNvPr id="29" name="32 CuadroTexto"/>
          <p:cNvSpPr txBox="1"/>
          <p:nvPr/>
        </p:nvSpPr>
        <p:spPr>
          <a:xfrm>
            <a:off x="708762" y="1319474"/>
            <a:ext cx="184610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/>
            <a:r>
              <a:rPr lang="es-EC" sz="2000" b="1" dirty="0">
                <a:solidFill>
                  <a:schemeClr val="accent4"/>
                </a:solidFill>
                <a:latin typeface="Times New Roman" pitchFamily="18" charset="0"/>
                <a:cs typeface="Times New Roman" pitchFamily="18" charset="0"/>
              </a:rPr>
              <a:t>Corte</a:t>
            </a:r>
          </a:p>
          <a:p>
            <a:pPr algn="ctr"/>
            <a:r>
              <a:rPr lang="es-EC" sz="20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ransversal</a:t>
            </a:r>
          </a:p>
        </p:txBody>
      </p:sp>
      <p:sp>
        <p:nvSpPr>
          <p:cNvPr id="30" name="TextBox 14">
            <a:extLst>
              <a:ext uri="{FF2B5EF4-FFF2-40B4-BE49-F238E27FC236}">
                <a16:creationId xmlns:a16="http://schemas.microsoft.com/office/drawing/2014/main" id="{9EAA314A-9C43-458B-8F6B-8B0166D159B6}"/>
              </a:ext>
            </a:extLst>
          </p:cNvPr>
          <p:cNvSpPr txBox="1"/>
          <p:nvPr/>
        </p:nvSpPr>
        <p:spPr>
          <a:xfrm>
            <a:off x="2645053" y="4742624"/>
            <a:ext cx="159120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 algn="ctr"/>
            <a:r>
              <a:rPr lang="es-EC" b="1" dirty="0">
                <a:solidFill>
                  <a:schemeClr val="accent6"/>
                </a:solidFill>
                <a:latin typeface="Times New Roman" pitchFamily="18" charset="0"/>
                <a:cs typeface="Times New Roman" pitchFamily="18" charset="0"/>
              </a:rPr>
              <a:t>Por el Alcance</a:t>
            </a:r>
          </a:p>
          <a:p>
            <a:pPr lvl="0" algn="ctr"/>
            <a:r>
              <a:rPr lang="es-EC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Correlacional</a:t>
            </a:r>
          </a:p>
        </p:txBody>
      </p:sp>
      <p:sp>
        <p:nvSpPr>
          <p:cNvPr id="31" name="52 CuadroTexto"/>
          <p:cNvSpPr txBox="1"/>
          <p:nvPr/>
        </p:nvSpPr>
        <p:spPr>
          <a:xfrm>
            <a:off x="5491399" y="1988840"/>
            <a:ext cx="189995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0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Encuesta</a:t>
            </a:r>
          </a:p>
        </p:txBody>
      </p:sp>
      <p:sp>
        <p:nvSpPr>
          <p:cNvPr id="32" name="53 CuadroTexto"/>
          <p:cNvSpPr txBox="1"/>
          <p:nvPr/>
        </p:nvSpPr>
        <p:spPr>
          <a:xfrm>
            <a:off x="9883887" y="1857018"/>
            <a:ext cx="189995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0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Fuentes Oficiales</a:t>
            </a:r>
          </a:p>
        </p:txBody>
      </p:sp>
      <p:sp>
        <p:nvSpPr>
          <p:cNvPr id="33" name="1 CuadroTexto"/>
          <p:cNvSpPr txBox="1"/>
          <p:nvPr/>
        </p:nvSpPr>
        <p:spPr>
          <a:xfrm>
            <a:off x="5563407" y="2927626"/>
            <a:ext cx="1899951" cy="923330"/>
          </a:xfrm>
          <a:prstGeom prst="rect">
            <a:avLst/>
          </a:prstGeom>
          <a:ln>
            <a:prstDash val="sysDash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C" dirty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Cuestionario basado en los lineamientos</a:t>
            </a:r>
          </a:p>
        </p:txBody>
      </p:sp>
      <p:sp>
        <p:nvSpPr>
          <p:cNvPr id="34" name="30 CuadroTexto"/>
          <p:cNvSpPr txBox="1"/>
          <p:nvPr/>
        </p:nvSpPr>
        <p:spPr>
          <a:xfrm>
            <a:off x="9695606" y="2973793"/>
            <a:ext cx="2232248" cy="923330"/>
          </a:xfrm>
          <a:prstGeom prst="rect">
            <a:avLst/>
          </a:prstGeom>
          <a:ln>
            <a:prstDash val="sysDash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C" dirty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Estados financieros e Indicadores financieros</a:t>
            </a:r>
          </a:p>
        </p:txBody>
      </p:sp>
      <p:sp>
        <p:nvSpPr>
          <p:cNvPr id="35" name="2 Llamada de flecha izquierda y derecha"/>
          <p:cNvSpPr/>
          <p:nvPr/>
        </p:nvSpPr>
        <p:spPr>
          <a:xfrm>
            <a:off x="7086286" y="1617763"/>
            <a:ext cx="3168352" cy="1137026"/>
          </a:xfrm>
          <a:prstGeom prst="leftRightArrowCallout">
            <a:avLst>
              <a:gd name="adj1" fmla="val 25000"/>
              <a:gd name="adj2" fmla="val 25000"/>
              <a:gd name="adj3" fmla="val 25000"/>
              <a:gd name="adj4" fmla="val 60184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nstrumentos de recolección de información</a:t>
            </a:r>
          </a:p>
        </p:txBody>
      </p:sp>
      <p:cxnSp>
        <p:nvCxnSpPr>
          <p:cNvPr id="36" name="10 Conector recto de flecha"/>
          <p:cNvCxnSpPr>
            <a:stCxn id="31" idx="2"/>
            <a:endCxn id="33" idx="0"/>
          </p:cNvCxnSpPr>
          <p:nvPr/>
        </p:nvCxnSpPr>
        <p:spPr>
          <a:xfrm>
            <a:off x="6441375" y="2388950"/>
            <a:ext cx="72008" cy="53867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37" name="15 Conector recto de flecha"/>
          <p:cNvCxnSpPr>
            <a:stCxn id="32" idx="2"/>
            <a:endCxn id="34" idx="0"/>
          </p:cNvCxnSpPr>
          <p:nvPr/>
        </p:nvCxnSpPr>
        <p:spPr>
          <a:xfrm flipH="1">
            <a:off x="10811730" y="2564904"/>
            <a:ext cx="22133" cy="40888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38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1399" y="4088581"/>
            <a:ext cx="2189011" cy="11083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9" name="Picture 7" descr="Resultado de imagen para superintendencia de compaÃ±ias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39677" y="4149080"/>
            <a:ext cx="2288177" cy="7743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Pentágono 39"/>
          <p:cNvSpPr/>
          <p:nvPr/>
        </p:nvSpPr>
        <p:spPr>
          <a:xfrm>
            <a:off x="0" y="-31359"/>
            <a:ext cx="5264331" cy="740624"/>
          </a:xfrm>
          <a:prstGeom prst="homePlate">
            <a:avLst/>
          </a:prstGeom>
          <a:solidFill>
            <a:srgbClr val="660033"/>
          </a:solidFill>
          <a:ln>
            <a:solidFill>
              <a:schemeClr val="bg1">
                <a:lumMod val="50000"/>
              </a:schemeClr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rco metodológico</a:t>
            </a:r>
            <a:endParaRPr lang="en-US" sz="26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10348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21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55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6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6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6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6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7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8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8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8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8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8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89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9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9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0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0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0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1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1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1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2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2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2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123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3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3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3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3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3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3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3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4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5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5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5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5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157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6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6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6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6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7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7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8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8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8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8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8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8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9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191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9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0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0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0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0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0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0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>
                      <p:stCondLst>
                        <p:cond delay="indefinite"/>
                      </p:stCondLst>
                      <p:childTnLst>
                        <p:par>
                          <p:cTn id="208" fill="hold">
                            <p:stCondLst>
                              <p:cond delay="0"/>
                            </p:stCondLst>
                            <p:childTnLst>
                              <p:par>
                                <p:cTn id="20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11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2" fill="hold">
                      <p:stCondLst>
                        <p:cond delay="indefinite"/>
                      </p:stCondLst>
                      <p:childTnLst>
                        <p:par>
                          <p:cTn id="213" fill="hold">
                            <p:stCondLst>
                              <p:cond delay="0"/>
                            </p:stCondLst>
                            <p:childTnLst>
                              <p:par>
                                <p:cTn id="21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9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4" fill="hold">
                      <p:stCondLst>
                        <p:cond delay="indefinite"/>
                      </p:stCondLst>
                      <p:childTnLst>
                        <p:par>
                          <p:cTn id="225" fill="hold">
                            <p:stCondLst>
                              <p:cond delay="0"/>
                            </p:stCondLst>
                            <p:childTnLst>
                              <p:par>
                                <p:cTn id="226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8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9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0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1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2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4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5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6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7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8" fill="hold">
                      <p:stCondLst>
                        <p:cond delay="indefinite"/>
                      </p:stCondLst>
                      <p:childTnLst>
                        <p:par>
                          <p:cTn id="239" fill="hold">
                            <p:stCondLst>
                              <p:cond delay="0"/>
                            </p:stCondLst>
                            <p:childTnLst>
                              <p:par>
                                <p:cTn id="24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2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3" fill="hold">
                      <p:stCondLst>
                        <p:cond delay="indefinite"/>
                      </p:stCondLst>
                      <p:childTnLst>
                        <p:par>
                          <p:cTn id="244" fill="hold">
                            <p:stCondLst>
                              <p:cond delay="0"/>
                            </p:stCondLst>
                            <p:childTnLst>
                              <p:par>
                                <p:cTn id="24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1" fill="hold">
                      <p:stCondLst>
                        <p:cond delay="indefinite"/>
                      </p:stCondLst>
                      <p:childTnLst>
                        <p:par>
                          <p:cTn id="252" fill="hold">
                            <p:stCondLst>
                              <p:cond delay="0"/>
                            </p:stCondLst>
                            <p:childTnLst>
                              <p:par>
                                <p:cTn id="25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/>
      <p:bldP spid="26" grpId="0"/>
      <p:bldP spid="27" grpId="0"/>
      <p:bldP spid="28" grpId="0"/>
      <p:bldP spid="29" grpId="0"/>
      <p:bldP spid="30" grpId="0"/>
      <p:bldP spid="31" grpId="0"/>
      <p:bldP spid="32" grpId="0"/>
      <p:bldP spid="33" grpId="0" animBg="1"/>
      <p:bldP spid="34" grpId="0" animBg="1"/>
      <p:bldP spid="35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2" descr="Resultado de imagen para finanzas en png"/>
          <p:cNvPicPr>
            <a:picLocks noChangeAspect="1" noChangeArrowheads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0384" y="0"/>
            <a:ext cx="4741616" cy="29304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Pentágono 3"/>
          <p:cNvSpPr/>
          <p:nvPr/>
        </p:nvSpPr>
        <p:spPr>
          <a:xfrm>
            <a:off x="0" y="-31359"/>
            <a:ext cx="4612943" cy="740624"/>
          </a:xfrm>
          <a:prstGeom prst="homePlate">
            <a:avLst/>
          </a:prstGeom>
          <a:solidFill>
            <a:srgbClr val="660033"/>
          </a:solidFill>
          <a:ln>
            <a:solidFill>
              <a:schemeClr val="bg1">
                <a:lumMod val="50000"/>
              </a:schemeClr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lanteamiento del Problema</a:t>
            </a:r>
            <a:endParaRPr lang="en-US" sz="26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" name="3 Diagrama"/>
          <p:cNvGraphicFramePr/>
          <p:nvPr>
            <p:extLst>
              <p:ext uri="{D42A27DB-BD31-4B8C-83A1-F6EECF244321}">
                <p14:modId xmlns:p14="http://schemas.microsoft.com/office/powerpoint/2010/main" val="109737244"/>
              </p:ext>
            </p:extLst>
          </p:nvPr>
        </p:nvGraphicFramePr>
        <p:xfrm>
          <a:off x="7116966" y="1572780"/>
          <a:ext cx="5219554" cy="48965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189" y="1013285"/>
            <a:ext cx="6480721" cy="44366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4 Llamada de flecha hacia arriba"/>
          <p:cNvSpPr/>
          <p:nvPr/>
        </p:nvSpPr>
        <p:spPr>
          <a:xfrm>
            <a:off x="1605773" y="5461212"/>
            <a:ext cx="3384375" cy="947359"/>
          </a:xfrm>
          <a:prstGeom prst="upArrowCallou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De 25 621 pymes dejaron de operar 7 379 (29%)</a:t>
            </a:r>
          </a:p>
        </p:txBody>
      </p:sp>
      <p:sp>
        <p:nvSpPr>
          <p:cNvPr id="8" name="5 Cerrar llave"/>
          <p:cNvSpPr/>
          <p:nvPr/>
        </p:nvSpPr>
        <p:spPr>
          <a:xfrm>
            <a:off x="6463734" y="941277"/>
            <a:ext cx="797248" cy="5467294"/>
          </a:xfrm>
          <a:prstGeom prst="rightBrace">
            <a:avLst/>
          </a:prstGeom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71426228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3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  <p:bldP spid="7" grpId="0" animBg="1"/>
      <p:bldP spid="8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2" descr="Resultado de imagen para finanzas en png"/>
          <p:cNvPicPr>
            <a:picLocks noChangeAspect="1" noChangeArrowheads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1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Pentágono 3"/>
          <p:cNvSpPr/>
          <p:nvPr/>
        </p:nvSpPr>
        <p:spPr>
          <a:xfrm>
            <a:off x="0" y="0"/>
            <a:ext cx="2011682" cy="740624"/>
          </a:xfrm>
          <a:prstGeom prst="homePlate">
            <a:avLst/>
          </a:prstGeom>
          <a:solidFill>
            <a:srgbClr val="660033"/>
          </a:solidFill>
          <a:ln>
            <a:solidFill>
              <a:schemeClr val="bg1">
                <a:lumMod val="50000"/>
              </a:schemeClr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pótesis</a:t>
            </a:r>
            <a:endParaRPr lang="en-US" sz="26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ángulo redondeado 6"/>
          <p:cNvSpPr/>
          <p:nvPr/>
        </p:nvSpPr>
        <p:spPr>
          <a:xfrm>
            <a:off x="3789069" y="1950374"/>
            <a:ext cx="6410211" cy="1107996"/>
          </a:xfrm>
          <a:prstGeom prst="roundRect">
            <a:avLst/>
          </a:prstGeom>
          <a:noFill/>
          <a:ln>
            <a:solidFill>
              <a:srgbClr val="6600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endParaRPr lang="en-US" dirty="0"/>
          </a:p>
        </p:txBody>
      </p:sp>
      <p:sp>
        <p:nvSpPr>
          <p:cNvPr id="8" name="CuadroTexto 7"/>
          <p:cNvSpPr txBox="1"/>
          <p:nvPr/>
        </p:nvSpPr>
        <p:spPr>
          <a:xfrm>
            <a:off x="3925450" y="1950374"/>
            <a:ext cx="6273829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s-EC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s prácticas de gobierno corporativo tienen influencia en el desempeño financiero de las pymes manufacturas.</a:t>
            </a:r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Conector 4"/>
          <p:cNvSpPr/>
          <p:nvPr/>
        </p:nvSpPr>
        <p:spPr>
          <a:xfrm>
            <a:off x="3233556" y="1588708"/>
            <a:ext cx="723332" cy="723331"/>
          </a:xfrm>
          <a:prstGeom prst="flowChartConnector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b="1" dirty="0"/>
              <a:t>H1</a:t>
            </a:r>
            <a:endParaRPr lang="en-US" b="1" dirty="0"/>
          </a:p>
        </p:txBody>
      </p:sp>
      <p:sp>
        <p:nvSpPr>
          <p:cNvPr id="9" name="Rectángulo redondeado 8"/>
          <p:cNvSpPr/>
          <p:nvPr/>
        </p:nvSpPr>
        <p:spPr>
          <a:xfrm>
            <a:off x="3789069" y="4530115"/>
            <a:ext cx="6432143" cy="1075814"/>
          </a:xfrm>
          <a:prstGeom prst="roundRect">
            <a:avLst/>
          </a:prstGeom>
          <a:noFill/>
          <a:ln>
            <a:solidFill>
              <a:srgbClr val="6600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endParaRPr lang="en-US" dirty="0"/>
          </a:p>
        </p:txBody>
      </p:sp>
      <p:sp>
        <p:nvSpPr>
          <p:cNvPr id="10" name="CuadroTexto 9"/>
          <p:cNvSpPr txBox="1"/>
          <p:nvPr/>
        </p:nvSpPr>
        <p:spPr>
          <a:xfrm>
            <a:off x="3956888" y="4497933"/>
            <a:ext cx="6264324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s-EC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s prácticas de gobierno corporativo no tienen influencia en el desempeño financiero de las pymes manufacturas.</a:t>
            </a:r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Conector 5"/>
          <p:cNvSpPr/>
          <p:nvPr/>
        </p:nvSpPr>
        <p:spPr>
          <a:xfrm>
            <a:off x="3233556" y="4245449"/>
            <a:ext cx="723332" cy="675563"/>
          </a:xfrm>
          <a:prstGeom prst="flowChartConnector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b="1" dirty="0"/>
              <a:t>Ho</a:t>
            </a:r>
            <a:endParaRPr lang="en-US" b="1" dirty="0"/>
          </a:p>
        </p:txBody>
      </p:sp>
      <p:pic>
        <p:nvPicPr>
          <p:cNvPr id="11" name="Picture 2" descr="Resultado de imagen para hipotesi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06771"/>
            <a:ext cx="2150772" cy="20872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9198386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26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4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5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6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7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8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9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0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1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42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0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1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2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3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4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5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6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7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6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6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7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7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7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76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8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9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84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85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6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87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8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89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0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91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92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4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5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00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01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2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03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4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05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6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07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  <p:bldP spid="5" grpId="0" animBg="1"/>
      <p:bldP spid="9" grpId="0" animBg="1"/>
      <p:bldP spid="10" grpId="0"/>
      <p:bldP spid="6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entágono 3"/>
          <p:cNvSpPr/>
          <p:nvPr/>
        </p:nvSpPr>
        <p:spPr>
          <a:xfrm>
            <a:off x="0" y="0"/>
            <a:ext cx="2425148" cy="740624"/>
          </a:xfrm>
          <a:prstGeom prst="homePlate">
            <a:avLst/>
          </a:prstGeom>
          <a:solidFill>
            <a:srgbClr val="660033"/>
          </a:solidFill>
          <a:ln>
            <a:solidFill>
              <a:schemeClr val="bg1">
                <a:lumMod val="50000"/>
              </a:schemeClr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strumento</a:t>
            </a:r>
            <a:endParaRPr lang="en-US" sz="26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Imagen 2">
            <a:extLst>
              <a:ext uri="{FF2B5EF4-FFF2-40B4-BE49-F238E27FC236}">
                <a16:creationId xmlns:a16="http://schemas.microsoft.com/office/drawing/2014/main" id="{6308C8AB-37FD-4D51-B9EA-D508A2CC015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86125" y="5564926"/>
            <a:ext cx="8905875" cy="1104900"/>
          </a:xfrm>
          <a:prstGeom prst="rect">
            <a:avLst/>
          </a:prstGeom>
        </p:spPr>
      </p:pic>
      <p:pic>
        <p:nvPicPr>
          <p:cNvPr id="6" name="Imagen 5">
            <a:extLst>
              <a:ext uri="{FF2B5EF4-FFF2-40B4-BE49-F238E27FC236}">
                <a16:creationId xmlns:a16="http://schemas.microsoft.com/office/drawing/2014/main" id="{51B32895-0B7C-4D38-A81A-CC3DC270A534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198783" y="912904"/>
            <a:ext cx="6361043" cy="4520487"/>
          </a:xfrm>
          <a:prstGeom prst="rect">
            <a:avLst/>
          </a:prstGeom>
        </p:spPr>
      </p:pic>
      <p:graphicFrame>
        <p:nvGraphicFramePr>
          <p:cNvPr id="7" name="Objeto 6">
            <a:extLst>
              <a:ext uri="{FF2B5EF4-FFF2-40B4-BE49-F238E27FC236}">
                <a16:creationId xmlns:a16="http://schemas.microsoft.com/office/drawing/2014/main" id="{03F80503-5765-4D10-9820-6B9BDCF36B7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65325" y="740624"/>
          <a:ext cx="7290278" cy="22627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5" name="Document" r:id="rId5" imgW="5737207" imgH="1670048" progId="Word.Document.12">
                  <p:embed/>
                </p:oleObj>
              </mc:Choice>
              <mc:Fallback>
                <p:oleObj name="Document" r:id="rId5" imgW="5737207" imgH="167004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465325" y="740624"/>
                        <a:ext cx="7290278" cy="22627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ángulo 7">
            <a:extLst>
              <a:ext uri="{FF2B5EF4-FFF2-40B4-BE49-F238E27FC236}">
                <a16:creationId xmlns:a16="http://schemas.microsoft.com/office/drawing/2014/main" id="{5961A497-F31A-48C3-9BF0-D8EDF53021ED}"/>
              </a:ext>
            </a:extLst>
          </p:cNvPr>
          <p:cNvSpPr/>
          <p:nvPr/>
        </p:nvSpPr>
        <p:spPr>
          <a:xfrm>
            <a:off x="6559826" y="154374"/>
            <a:ext cx="5433391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sz="16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Escala de calificación del software evaluador según el nivel de implementación</a:t>
            </a:r>
            <a:endParaRPr lang="es-ES" sz="1600" b="1" i="1" dirty="0"/>
          </a:p>
        </p:txBody>
      </p:sp>
      <p:pic>
        <p:nvPicPr>
          <p:cNvPr id="9" name="Imagen 8">
            <a:extLst>
              <a:ext uri="{FF2B5EF4-FFF2-40B4-BE49-F238E27FC236}">
                <a16:creationId xmlns:a16="http://schemas.microsoft.com/office/drawing/2014/main" id="{581B0428-52F9-45EB-81BF-06E5B8E5106E}"/>
              </a:ext>
            </a:extLst>
          </p:cNvPr>
          <p:cNvPicPr/>
          <p:nvPr/>
        </p:nvPicPr>
        <p:blipFill>
          <a:blip r:embed="rId7"/>
          <a:stretch>
            <a:fillRect/>
          </a:stretch>
        </p:blipFill>
        <p:spPr>
          <a:xfrm>
            <a:off x="198782" y="974373"/>
            <a:ext cx="6361043" cy="4459018"/>
          </a:xfrm>
          <a:prstGeom prst="rect">
            <a:avLst/>
          </a:prstGeom>
        </p:spPr>
      </p:pic>
      <p:sp>
        <p:nvSpPr>
          <p:cNvPr id="10" name="Cuadro de texto 2">
            <a:extLst>
              <a:ext uri="{FF2B5EF4-FFF2-40B4-BE49-F238E27FC236}">
                <a16:creationId xmlns:a16="http://schemas.microsoft.com/office/drawing/2014/main" id="{B39E19BE-AE2D-425D-A8B7-4F1CE71B0A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8742" y="3429000"/>
            <a:ext cx="5324475" cy="2017344"/>
          </a:xfrm>
          <a:prstGeom prst="rect">
            <a:avLst/>
          </a:prstGeom>
          <a:solidFill>
            <a:srgbClr val="FFFF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s-EC" sz="14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í:</a:t>
            </a:r>
            <a:r>
              <a:rPr lang="es-EC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Se cumple a cabalidad y consta en el reglamento o en los estatutos internos de la empresa.</a:t>
            </a:r>
            <a:endParaRPr lang="es-ES" sz="1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s-EC" sz="14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En proceso:</a:t>
            </a:r>
            <a:r>
              <a:rPr lang="es-EC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No se encuentra establecido en la normativa interna, pero se práctica con frecuencia.</a:t>
            </a:r>
            <a:endParaRPr lang="es-ES" sz="1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s-EC" sz="14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o:</a:t>
            </a:r>
            <a:r>
              <a:rPr lang="es-EC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No consta en el reglamento interno y no se práctica.</a:t>
            </a:r>
            <a:endParaRPr lang="es-ES" sz="1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s-EC" sz="14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o aplica: </a:t>
            </a:r>
            <a:r>
              <a:rPr lang="es-EC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o se aplica por motivos legales o no es aplicable a la empresa.</a:t>
            </a:r>
            <a:endParaRPr lang="es-ES" sz="1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D86DBAB0-2745-413A-BFD8-CB74A76738F3}"/>
              </a:ext>
            </a:extLst>
          </p:cNvPr>
          <p:cNvSpPr/>
          <p:nvPr/>
        </p:nvSpPr>
        <p:spPr>
          <a:xfrm>
            <a:off x="6614283" y="3024679"/>
            <a:ext cx="5433391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sz="16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Cumplimiento</a:t>
            </a:r>
            <a:endParaRPr lang="es-ES" sz="1600" b="1" i="1" dirty="0"/>
          </a:p>
        </p:txBody>
      </p:sp>
    </p:spTree>
    <p:extLst>
      <p:ext uri="{BB962C8B-B14F-4D97-AF65-F5344CB8AC3E}">
        <p14:creationId xmlns:p14="http://schemas.microsoft.com/office/powerpoint/2010/main" val="39872593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1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1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20000">
                                          <p:val>
                                            <p:fltVal val="0"/>
                                          </p:val>
                                        </p:tav>
                                        <p:tav tm="2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3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3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40000">
                                          <p:val>
                                            <p:strVal val="-ppt_w"/>
                                          </p:val>
                                        </p:tav>
                                        <p:tav tm="4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5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5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60000">
                                          <p:val>
                                            <p:fltVal val="0"/>
                                          </p:val>
                                        </p:tav>
                                        <p:tav tm="6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7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7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80000">
                                          <p:val>
                                            <p:strVal val="ppt_w"/>
                                          </p:val>
                                        </p:tav>
                                        <p:tav tm="8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9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9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 animBg="1"/>
      <p:bldP spid="11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entágono 1"/>
          <p:cNvSpPr/>
          <p:nvPr/>
        </p:nvSpPr>
        <p:spPr>
          <a:xfrm>
            <a:off x="0" y="-31359"/>
            <a:ext cx="4612943" cy="740624"/>
          </a:xfrm>
          <a:prstGeom prst="homePlate">
            <a:avLst/>
          </a:prstGeom>
          <a:solidFill>
            <a:srgbClr val="660033"/>
          </a:solidFill>
          <a:ln>
            <a:solidFill>
              <a:schemeClr val="bg1">
                <a:lumMod val="50000"/>
              </a:schemeClr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étodo Delphi</a:t>
            </a:r>
            <a:endParaRPr lang="en-US" sz="26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" name="2 Diagrama"/>
          <p:cNvGraphicFramePr/>
          <p:nvPr/>
        </p:nvGraphicFramePr>
        <p:xfrm>
          <a:off x="758299" y="1061608"/>
          <a:ext cx="3096344" cy="446449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4" name="1 Objeto"/>
          <p:cNvGraphicFramePr>
            <a:graphicFrameLocks noChangeAspect="1"/>
          </p:cNvGraphicFramePr>
          <p:nvPr/>
        </p:nvGraphicFramePr>
        <p:xfrm>
          <a:off x="5898003" y="4276541"/>
          <a:ext cx="8140601" cy="27797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6" name="Documento" r:id="rId8" imgW="6048798" imgH="2446462" progId="Word.Document.12">
                  <p:embed/>
                </p:oleObj>
              </mc:Choice>
              <mc:Fallback>
                <p:oleObj name="Documento" r:id="rId8" imgW="6048798" imgH="244646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898003" y="4276541"/>
                        <a:ext cx="8140601" cy="27797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5898003" y="3554039"/>
            <a:ext cx="6120679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1809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S" altLang="es-ES" sz="1600" b="1" i="1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Calibri" pitchFamily="34" charset="0"/>
                <a:cs typeface="Times New Roman" pitchFamily="18" charset="0"/>
              </a:rPr>
              <a:t>Cálculo del Coeficiente de Competencia y resultado de Valoración Respectiva</a:t>
            </a:r>
            <a:endParaRPr kumimoji="0" lang="es-ES" altLang="es-ES" sz="2400" b="1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ángulo 8"/>
              <p:cNvSpPr/>
              <p:nvPr/>
            </p:nvSpPr>
            <p:spPr>
              <a:xfrm>
                <a:off x="3189512" y="5343235"/>
                <a:ext cx="2445833" cy="6463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indent="228600" algn="just">
                  <a:lnSpc>
                    <a:spcPct val="200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i="1"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𝐾</m:t>
                      </m:r>
                      <m:r>
                        <a:rPr lang="es-EC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=0,5</m:t>
                      </m:r>
                      <m:r>
                        <a:rPr lang="es-EC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∗</m:t>
                      </m:r>
                      <m:r>
                        <a:rPr lang="es-EC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(</m:t>
                      </m:r>
                      <m:r>
                        <a:rPr lang="es-EC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𝑘𝑐</m:t>
                      </m:r>
                      <m:r>
                        <a:rPr lang="es-EC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+</m:t>
                      </m:r>
                      <m:r>
                        <a:rPr lang="es-EC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𝑘𝑎</m:t>
                      </m:r>
                      <m:r>
                        <a:rPr lang="es-EC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)</m:t>
                      </m:r>
                    </m:oMath>
                  </m:oMathPara>
                </a14:m>
                <a:endParaRPr lang="en-US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" name="Rectángulo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89512" y="5343235"/>
                <a:ext cx="2445833" cy="646331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CuadroTexto 9"/>
          <p:cNvSpPr txBox="1"/>
          <p:nvPr/>
        </p:nvSpPr>
        <p:spPr>
          <a:xfrm>
            <a:off x="3417323" y="4818218"/>
            <a:ext cx="195989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eficiente de Conocimiento</a:t>
            </a:r>
            <a:endParaRPr 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ángulo 5">
            <a:extLst>
              <a:ext uri="{FF2B5EF4-FFF2-40B4-BE49-F238E27FC236}">
                <a16:creationId xmlns:a16="http://schemas.microsoft.com/office/drawing/2014/main" id="{64B24FAE-E174-42D7-959B-7D1BC5237EFC}"/>
              </a:ext>
            </a:extLst>
          </p:cNvPr>
          <p:cNvSpPr/>
          <p:nvPr/>
        </p:nvSpPr>
        <p:spPr>
          <a:xfrm>
            <a:off x="6648163" y="146272"/>
            <a:ext cx="3371436" cy="3853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es-ES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Expertos en gobierno corporativo</a:t>
            </a:r>
          </a:p>
        </p:txBody>
      </p:sp>
      <p:graphicFrame>
        <p:nvGraphicFramePr>
          <p:cNvPr id="7" name="Objeto 6">
            <a:extLst>
              <a:ext uri="{FF2B5EF4-FFF2-40B4-BE49-F238E27FC236}">
                <a16:creationId xmlns:a16="http://schemas.microsoft.com/office/drawing/2014/main" id="{E10A9B36-9477-4314-B40C-E0B82021334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12943" y="578044"/>
          <a:ext cx="7405739" cy="293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7" name="Document" r:id="rId12" imgW="5737207" imgH="2275018" progId="Word.Document.12">
                  <p:embed/>
                </p:oleObj>
              </mc:Choice>
              <mc:Fallback>
                <p:oleObj name="Document" r:id="rId12" imgW="5737207" imgH="227501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4612943" y="578044"/>
                        <a:ext cx="7405739" cy="2936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75157946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3" grpId="0">
        <p:bldAsOne/>
      </p:bldGraphic>
      <p:bldP spid="5" grpId="0"/>
      <p:bldP spid="9" grpId="0"/>
      <p:bldP spid="10" grpId="0"/>
      <p:bldP spid="6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5 Tabla"/>
          <p:cNvGraphicFramePr>
            <a:graphicFrameLocks noGrp="1"/>
          </p:cNvGraphicFramePr>
          <p:nvPr/>
        </p:nvGraphicFramePr>
        <p:xfrm>
          <a:off x="941144" y="3815778"/>
          <a:ext cx="10309712" cy="2662533"/>
        </p:xfrm>
        <a:graphic>
          <a:graphicData uri="http://schemas.openxmlformats.org/drawingml/2006/table">
            <a:tbl>
              <a:tblPr firstRow="1" firstCol="1" bandRow="1">
                <a:tableStyleId>{F2DE63D5-997A-4646-A377-4702673A728D}</a:tableStyleId>
              </a:tblPr>
              <a:tblGrid>
                <a:gridCol w="36400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728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19681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15156">
                <a:tc>
                  <a:txBody>
                    <a:bodyPr/>
                    <a:lstStyle/>
                    <a:p>
                      <a:pPr indent="0" algn="ctr">
                        <a:lnSpc>
                          <a:spcPts val="1440"/>
                        </a:lnSpc>
                        <a:spcAft>
                          <a:spcPts val="800"/>
                        </a:spcAft>
                      </a:pPr>
                      <a:r>
                        <a:rPr lang="es-EC" sz="1800" dirty="0"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imensión</a:t>
                      </a:r>
                      <a:endParaRPr lang="es-ES" sz="1800" dirty="0"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ts val="1440"/>
                        </a:lnSpc>
                        <a:spcAft>
                          <a:spcPts val="800"/>
                        </a:spcAft>
                      </a:pPr>
                      <a:r>
                        <a:rPr lang="es-EC" sz="1800" dirty="0"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otal lineamientos antes de CCE</a:t>
                      </a:r>
                      <a:endParaRPr lang="es-ES" sz="1800" dirty="0"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ts val="1440"/>
                        </a:lnSpc>
                        <a:spcAft>
                          <a:spcPts val="800"/>
                        </a:spcAft>
                      </a:pPr>
                      <a:r>
                        <a:rPr lang="es-EC" sz="1800" dirty="0"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otal lineamientos después de CCE</a:t>
                      </a:r>
                      <a:endParaRPr lang="es-ES" sz="1800" dirty="0"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4398">
                <a:tc>
                  <a:txBody>
                    <a:bodyPr/>
                    <a:lstStyle/>
                    <a:p>
                      <a:pPr indent="0" algn="just">
                        <a:lnSpc>
                          <a:spcPts val="1440"/>
                        </a:lnSpc>
                        <a:spcAft>
                          <a:spcPts val="80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recho y trato equitativo de accionistas</a:t>
                      </a:r>
                      <a:endParaRPr lang="es-ES" sz="14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ts val="1440"/>
                        </a:lnSpc>
                        <a:spcAft>
                          <a:spcPts val="80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8</a:t>
                      </a:r>
                      <a:endParaRPr lang="es-ES" sz="14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ts val="1440"/>
                        </a:lnSpc>
                        <a:spcAft>
                          <a:spcPts val="80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8</a:t>
                      </a:r>
                      <a:endParaRPr lang="es-ES" sz="14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0564">
                <a:tc>
                  <a:txBody>
                    <a:bodyPr/>
                    <a:lstStyle/>
                    <a:p>
                      <a:pPr indent="0" algn="just">
                        <a:lnSpc>
                          <a:spcPts val="1440"/>
                        </a:lnSpc>
                        <a:spcAft>
                          <a:spcPts val="800"/>
                        </a:spcAft>
                      </a:pPr>
                      <a:r>
                        <a:rPr lang="es-ES" sz="1400" b="1" kern="1200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samblea General de Accionistas</a:t>
                      </a:r>
                      <a:endParaRPr lang="es-ES" sz="14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ts val="1440"/>
                        </a:lnSpc>
                        <a:spcAft>
                          <a:spcPts val="80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  <a:endParaRPr lang="es-ES" sz="14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ts val="1440"/>
                        </a:lnSpc>
                        <a:spcAft>
                          <a:spcPts val="80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  <a:endParaRPr lang="es-ES" sz="14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4931">
                <a:tc>
                  <a:txBody>
                    <a:bodyPr/>
                    <a:lstStyle/>
                    <a:p>
                      <a:pPr indent="0" algn="just">
                        <a:lnSpc>
                          <a:spcPts val="1440"/>
                        </a:lnSpc>
                        <a:spcAft>
                          <a:spcPts val="800"/>
                        </a:spcAft>
                      </a:pPr>
                      <a:r>
                        <a:rPr lang="es-ES" sz="1400" b="1" kern="1200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El Directorio</a:t>
                      </a:r>
                      <a:endParaRPr lang="es-ES" sz="14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ts val="1440"/>
                        </a:lnSpc>
                        <a:spcAft>
                          <a:spcPts val="80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9</a:t>
                      </a:r>
                      <a:endParaRPr lang="es-ES" sz="14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ts val="1440"/>
                        </a:lnSpc>
                        <a:spcAft>
                          <a:spcPts val="80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36</a:t>
                      </a:r>
                      <a:endParaRPr lang="es-ES" sz="14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0564">
                <a:tc>
                  <a:txBody>
                    <a:bodyPr/>
                    <a:lstStyle/>
                    <a:p>
                      <a:pPr indent="0" algn="just">
                        <a:lnSpc>
                          <a:spcPts val="1440"/>
                        </a:lnSpc>
                        <a:spcAft>
                          <a:spcPts val="800"/>
                        </a:spcAft>
                      </a:pPr>
                      <a:r>
                        <a:rPr lang="es-ES" sz="1400" b="1" kern="1200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Información Financiera y no financiera</a:t>
                      </a:r>
                      <a:endParaRPr lang="es-ES" sz="14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ts val="1440"/>
                        </a:lnSpc>
                        <a:spcAft>
                          <a:spcPts val="80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7</a:t>
                      </a:r>
                      <a:endParaRPr lang="es-ES" sz="14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ts val="1440"/>
                        </a:lnSpc>
                        <a:spcAft>
                          <a:spcPts val="80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7</a:t>
                      </a:r>
                      <a:endParaRPr lang="es-ES" sz="14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8460">
                <a:tc>
                  <a:txBody>
                    <a:bodyPr/>
                    <a:lstStyle/>
                    <a:p>
                      <a:pPr indent="0" algn="just">
                        <a:lnSpc>
                          <a:spcPts val="1440"/>
                        </a:lnSpc>
                        <a:spcAft>
                          <a:spcPts val="800"/>
                        </a:spcAft>
                      </a:pPr>
                      <a:r>
                        <a:rPr lang="es-ES" sz="1400" b="1" kern="1200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Resolución de controversias</a:t>
                      </a:r>
                      <a:endParaRPr lang="es-ES" sz="14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ts val="1440"/>
                        </a:lnSpc>
                        <a:spcAft>
                          <a:spcPts val="800"/>
                        </a:spcAft>
                      </a:pPr>
                      <a:r>
                        <a:rPr lang="es-ES" sz="1400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ts val="1440"/>
                        </a:lnSpc>
                        <a:spcAft>
                          <a:spcPts val="800"/>
                        </a:spcAft>
                      </a:pPr>
                      <a:r>
                        <a:rPr lang="es-ES" sz="1400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8460">
                <a:tc>
                  <a:txBody>
                    <a:bodyPr/>
                    <a:lstStyle/>
                    <a:p>
                      <a:pPr indent="0" algn="just">
                        <a:lnSpc>
                          <a:spcPts val="1440"/>
                        </a:lnSpc>
                        <a:spcAft>
                          <a:spcPts val="800"/>
                        </a:spcAft>
                      </a:pPr>
                      <a:r>
                        <a:rPr lang="es-EC" sz="14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otal por Dimensión</a:t>
                      </a:r>
                      <a:endParaRPr lang="es-ES" sz="1400" b="1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ts val="1440"/>
                        </a:lnSpc>
                        <a:spcAft>
                          <a:spcPts val="800"/>
                        </a:spcAft>
                      </a:pPr>
                      <a:r>
                        <a:rPr lang="es-EC" sz="14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4</a:t>
                      </a:r>
                      <a:endParaRPr lang="es-ES" sz="1400" b="1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ts val="1440"/>
                        </a:lnSpc>
                        <a:spcAft>
                          <a:spcPts val="800"/>
                        </a:spcAft>
                      </a:pPr>
                      <a:r>
                        <a:rPr lang="es-EC" sz="14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1</a:t>
                      </a:r>
                      <a:endParaRPr lang="es-ES" sz="1400" b="1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3" name="Pentágono 2"/>
          <p:cNvSpPr/>
          <p:nvPr/>
        </p:nvSpPr>
        <p:spPr>
          <a:xfrm>
            <a:off x="0" y="-31359"/>
            <a:ext cx="4612943" cy="740624"/>
          </a:xfrm>
          <a:prstGeom prst="homePlate">
            <a:avLst/>
          </a:prstGeom>
          <a:solidFill>
            <a:srgbClr val="660033"/>
          </a:solidFill>
          <a:ln>
            <a:solidFill>
              <a:schemeClr val="bg1">
                <a:lumMod val="50000"/>
              </a:schemeClr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ultados</a:t>
            </a:r>
            <a:endParaRPr lang="en-US" sz="26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Diagrama 3">
            <a:extLst>
              <a:ext uri="{FF2B5EF4-FFF2-40B4-BE49-F238E27FC236}">
                <a16:creationId xmlns:a16="http://schemas.microsoft.com/office/drawing/2014/main" id="{54961C06-7D62-49BF-BCE0-64C11A8714A2}"/>
              </a:ext>
            </a:extLst>
          </p:cNvPr>
          <p:cNvGraphicFramePr/>
          <p:nvPr/>
        </p:nvGraphicFramePr>
        <p:xfrm>
          <a:off x="2147453" y="649355"/>
          <a:ext cx="9249778" cy="302149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Globo: flecha derecha 4">
            <a:extLst>
              <a:ext uri="{FF2B5EF4-FFF2-40B4-BE49-F238E27FC236}">
                <a16:creationId xmlns:a16="http://schemas.microsoft.com/office/drawing/2014/main" id="{CA00F93D-08EA-4F1A-A0BB-E319AB0FC1CC}"/>
              </a:ext>
            </a:extLst>
          </p:cNvPr>
          <p:cNvSpPr/>
          <p:nvPr/>
        </p:nvSpPr>
        <p:spPr>
          <a:xfrm>
            <a:off x="66269" y="1642271"/>
            <a:ext cx="2081184" cy="1099930"/>
          </a:xfrm>
          <a:prstGeom prst="rightArrowCallout">
            <a:avLst>
              <a:gd name="adj1" fmla="val 25000"/>
              <a:gd name="adj2" fmla="val 25000"/>
              <a:gd name="adj3" fmla="val 25000"/>
              <a:gd name="adj4" fmla="val 78264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riterios de evaluación del instrumento</a:t>
            </a:r>
            <a:endParaRPr lang="es-E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6" name="Diagrama 5">
            <a:extLst>
              <a:ext uri="{FF2B5EF4-FFF2-40B4-BE49-F238E27FC236}">
                <a16:creationId xmlns:a16="http://schemas.microsoft.com/office/drawing/2014/main" id="{B4D8C7D5-25A1-4D78-B04A-618B4DD80252}"/>
              </a:ext>
            </a:extLst>
          </p:cNvPr>
          <p:cNvGraphicFramePr/>
          <p:nvPr/>
        </p:nvGraphicFramePr>
        <p:xfrm>
          <a:off x="2040826" y="649355"/>
          <a:ext cx="9621087" cy="302149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7" name="Conector 6">
            <a:hlinkClick r:id="rId12" action="ppaction://hlinksldjump"/>
          </p:cNvPr>
          <p:cNvSpPr/>
          <p:nvPr/>
        </p:nvSpPr>
        <p:spPr>
          <a:xfrm>
            <a:off x="6294782" y="2742201"/>
            <a:ext cx="609600" cy="569843"/>
          </a:xfrm>
          <a:prstGeom prst="flowChartConnector">
            <a:avLst/>
          </a:prstGeom>
          <a:solidFill>
            <a:schemeClr val="accent2">
              <a:lumMod val="75000"/>
            </a:schemeClr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635070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6" presetClass="exit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  <p:bldP spid="5" grpId="0" animBg="1"/>
      <p:bldGraphic spid="6" grpId="0">
        <p:bldAsOne/>
      </p:bldGraphic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3 Flecha a la derecha con bandas"/>
              <p:cNvSpPr/>
              <p:nvPr/>
            </p:nvSpPr>
            <p:spPr>
              <a:xfrm>
                <a:off x="2924505" y="2955900"/>
                <a:ext cx="3082686" cy="1492546"/>
              </a:xfrm>
              <a:prstGeom prst="stripedRightArrow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s-EC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s-EC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s-EC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s-EC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  <m:sup>
                              <m:r>
                                <a:rPr lang="es-EC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s-EC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𝑞𝑁</m:t>
                          </m:r>
                        </m:num>
                        <m:den>
                          <m:sSup>
                            <m:sSupPr>
                              <m:ctrlPr>
                                <a:rPr lang="es-EC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s-EC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s-EC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d>
                            <m:dPr>
                              <m:ctrlPr>
                                <a:rPr lang="es-EC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s-EC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  <m:r>
                                <a:rPr lang="es-EC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s-EC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d>
                          <m:r>
                            <a:rPr lang="es-EC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s-EC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s-EC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  <m:sup>
                              <m:r>
                                <a:rPr lang="es-EC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s-EC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𝑞</m:t>
                          </m:r>
                        </m:den>
                      </m:f>
                      <m:r>
                        <a:rPr lang="es-EC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s-EC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" name="3 Flecha a la derecha con bandas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24505" y="2955900"/>
                <a:ext cx="3082686" cy="1492546"/>
              </a:xfrm>
              <a:prstGeom prst="stripedRightArrow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6 Rectángulo"/>
              <p:cNvSpPr/>
              <p:nvPr/>
            </p:nvSpPr>
            <p:spPr>
              <a:xfrm>
                <a:off x="5040592" y="3042954"/>
                <a:ext cx="6092825" cy="1318438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s-EC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s-EC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s-EC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s-EC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,96</m:t>
                              </m:r>
                            </m:e>
                            <m:sup>
                              <m:r>
                                <a:rPr lang="es-EC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d>
                            <m:dPr>
                              <m:ctrlPr>
                                <a:rPr lang="es-EC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s-EC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,5</m:t>
                              </m:r>
                            </m:e>
                          </m:d>
                          <m:d>
                            <m:dPr>
                              <m:ctrlPr>
                                <a:rPr lang="es-EC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s-EC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,5</m:t>
                              </m:r>
                            </m:e>
                          </m:d>
                          <m:r>
                            <a:rPr lang="es-EC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d>
                            <m:dPr>
                              <m:ctrlPr>
                                <a:rPr lang="es-EC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s-EC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922</m:t>
                              </m:r>
                            </m:e>
                          </m:d>
                        </m:num>
                        <m:den>
                          <m:sSup>
                            <m:sSupPr>
                              <m:ctrlPr>
                                <a:rPr lang="es-EC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s-EC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,05</m:t>
                              </m:r>
                            </m:e>
                            <m:sup>
                              <m:r>
                                <a:rPr lang="es-EC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d>
                            <m:dPr>
                              <m:ctrlPr>
                                <a:rPr lang="es-EC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s-EC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922</m:t>
                              </m:r>
                              <m:r>
                                <a:rPr lang="es-EC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s-EC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d>
                          <m:r>
                            <a:rPr lang="es-EC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s-EC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s-EC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s-EC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1,96</m:t>
                                  </m:r>
                                </m:e>
                              </m:d>
                            </m:e>
                            <m:sup>
                              <m:r>
                                <a:rPr lang="es-EC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s-EC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0,5)(0,5)</m:t>
                          </m:r>
                        </m:den>
                      </m:f>
                    </m:oMath>
                  </m:oMathPara>
                </a14:m>
                <a:endParaRPr lang="es-EC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s-EC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s-EC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s-EC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885,49</m:t>
                          </m:r>
                        </m:num>
                        <m:den>
                          <m:r>
                            <a:rPr lang="es-EC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,2629</m:t>
                          </m:r>
                        </m:den>
                      </m:f>
                    </m:oMath>
                  </m:oMathPara>
                </a14:m>
                <a:endParaRPr lang="es-EC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6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40592" y="3042954"/>
                <a:ext cx="6092825" cy="1318438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10 Anillo"/>
          <p:cNvSpPr/>
          <p:nvPr/>
        </p:nvSpPr>
        <p:spPr>
          <a:xfrm>
            <a:off x="6148463" y="4815864"/>
            <a:ext cx="2304256" cy="1461429"/>
          </a:xfrm>
          <a:prstGeom prst="donut">
            <a:avLst>
              <a:gd name="adj" fmla="val 535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271 Pymes</a:t>
            </a:r>
          </a:p>
        </p:txBody>
      </p:sp>
      <p:graphicFrame>
        <p:nvGraphicFramePr>
          <p:cNvPr id="5" name="24 Diagrama"/>
          <p:cNvGraphicFramePr/>
          <p:nvPr/>
        </p:nvGraphicFramePr>
        <p:xfrm>
          <a:off x="3068521" y="1359480"/>
          <a:ext cx="2903984" cy="15999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6" name="26 Anillo"/>
          <p:cNvSpPr/>
          <p:nvPr/>
        </p:nvSpPr>
        <p:spPr>
          <a:xfrm>
            <a:off x="6148463" y="1359480"/>
            <a:ext cx="2304256" cy="1461429"/>
          </a:xfrm>
          <a:prstGeom prst="donut">
            <a:avLst>
              <a:gd name="adj" fmla="val 535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922 Pymes</a:t>
            </a:r>
          </a:p>
        </p:txBody>
      </p:sp>
      <p:graphicFrame>
        <p:nvGraphicFramePr>
          <p:cNvPr id="7" name="27 Diagrama"/>
          <p:cNvGraphicFramePr/>
          <p:nvPr/>
        </p:nvGraphicFramePr>
        <p:xfrm>
          <a:off x="3103207" y="4800088"/>
          <a:ext cx="2903984" cy="15999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9" r:lo="rId10" r:qs="rId11" r:cs="rId12"/>
          </a:graphicData>
        </a:graphic>
      </p:graphicFrame>
      <p:sp>
        <p:nvSpPr>
          <p:cNvPr id="8" name="Pentágono 7"/>
          <p:cNvSpPr/>
          <p:nvPr/>
        </p:nvSpPr>
        <p:spPr>
          <a:xfrm>
            <a:off x="0" y="-31359"/>
            <a:ext cx="4612943" cy="740624"/>
          </a:xfrm>
          <a:prstGeom prst="homePlate">
            <a:avLst/>
          </a:prstGeom>
          <a:solidFill>
            <a:srgbClr val="660033"/>
          </a:solidFill>
          <a:ln>
            <a:solidFill>
              <a:schemeClr val="bg1">
                <a:lumMod val="50000"/>
              </a:schemeClr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uestra</a:t>
            </a:r>
            <a:endParaRPr lang="en-US" sz="26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79932563"/>
      </p:ext>
    </p:extLst>
  </p:cSld>
  <p:clrMapOvr>
    <a:masterClrMapping/>
  </p:clrMapOvr>
  <p:transition spd="slow"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41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/>
      <p:bldP spid="4" grpId="0" animBg="1"/>
      <p:bldGraphic spid="5" grpId="0">
        <p:bldAsOne/>
      </p:bldGraphic>
      <p:bldP spid="6" grpId="0" animBg="1"/>
      <p:bldGraphic spid="7" grpId="0">
        <p:bldAsOne/>
      </p:bldGraphic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98278" y="14370"/>
            <a:ext cx="2791990" cy="6948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" name="4 Diagrama"/>
          <p:cNvGraphicFramePr/>
          <p:nvPr>
            <p:extLst>
              <p:ext uri="{D42A27DB-BD31-4B8C-83A1-F6EECF244321}">
                <p14:modId xmlns:p14="http://schemas.microsoft.com/office/powerpoint/2010/main" val="3009497015"/>
              </p:ext>
            </p:extLst>
          </p:nvPr>
        </p:nvGraphicFramePr>
        <p:xfrm>
          <a:off x="6424413" y="188640"/>
          <a:ext cx="5688632" cy="34563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4" name="5 Diagrama"/>
          <p:cNvGraphicFramePr/>
          <p:nvPr>
            <p:extLst>
              <p:ext uri="{D42A27DB-BD31-4B8C-83A1-F6EECF244321}">
                <p14:modId xmlns:p14="http://schemas.microsoft.com/office/powerpoint/2010/main" val="1428106334"/>
              </p:ext>
            </p:extLst>
          </p:nvPr>
        </p:nvGraphicFramePr>
        <p:xfrm>
          <a:off x="5804081" y="3284984"/>
          <a:ext cx="6120680" cy="33843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sp>
        <p:nvSpPr>
          <p:cNvPr id="5" name="Pentágono 4"/>
          <p:cNvSpPr/>
          <p:nvPr/>
        </p:nvSpPr>
        <p:spPr>
          <a:xfrm>
            <a:off x="0" y="-31359"/>
            <a:ext cx="4612943" cy="740624"/>
          </a:xfrm>
          <a:prstGeom prst="homePlate">
            <a:avLst/>
          </a:prstGeom>
          <a:solidFill>
            <a:srgbClr val="660033"/>
          </a:solidFill>
          <a:ln>
            <a:solidFill>
              <a:schemeClr val="bg1">
                <a:lumMod val="50000"/>
              </a:schemeClr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cesamiento de datos</a:t>
            </a:r>
            <a:endParaRPr lang="en-US" sz="26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ángulo redondeado 6"/>
          <p:cNvSpPr/>
          <p:nvPr/>
        </p:nvSpPr>
        <p:spPr>
          <a:xfrm>
            <a:off x="231821" y="1326523"/>
            <a:ext cx="1661374" cy="772733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obierno Corporativo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Flecha curvada hacia arriba 7"/>
          <p:cNvSpPr/>
          <p:nvPr/>
        </p:nvSpPr>
        <p:spPr>
          <a:xfrm>
            <a:off x="927279" y="2099256"/>
            <a:ext cx="2266682" cy="669702"/>
          </a:xfrm>
          <a:prstGeom prst="curvedUpArrow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ángulo redondeado 8"/>
          <p:cNvSpPr/>
          <p:nvPr/>
        </p:nvSpPr>
        <p:spPr>
          <a:xfrm>
            <a:off x="2200142" y="1301693"/>
            <a:ext cx="1727914" cy="772733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scalamiento óptimo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ángulo redondeado 9"/>
          <p:cNvSpPr/>
          <p:nvPr/>
        </p:nvSpPr>
        <p:spPr>
          <a:xfrm>
            <a:off x="4325157" y="1326523"/>
            <a:ext cx="1946854" cy="747903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Variables categóricas a Cuantitativa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Flecha curvada hacia abajo 10"/>
          <p:cNvSpPr/>
          <p:nvPr/>
        </p:nvSpPr>
        <p:spPr>
          <a:xfrm>
            <a:off x="2871989" y="850006"/>
            <a:ext cx="2421228" cy="451687"/>
          </a:xfrm>
          <a:prstGeom prst="curvedDownArrow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CuadroTexto 11"/>
          <p:cNvSpPr txBox="1"/>
          <p:nvPr/>
        </p:nvSpPr>
        <p:spPr>
          <a:xfrm>
            <a:off x="3338311" y="969086"/>
            <a:ext cx="148858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ansformación</a:t>
            </a:r>
            <a:endParaRPr lang="en-US" sz="1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4" name="Diagrama 13">
            <a:hlinkClick r:id="rId13" action="ppaction://hlinksldjump"/>
          </p:cNvPr>
          <p:cNvGraphicFramePr/>
          <p:nvPr>
            <p:extLst>
              <p:ext uri="{D42A27DB-BD31-4B8C-83A1-F6EECF244321}">
                <p14:modId xmlns:p14="http://schemas.microsoft.com/office/powerpoint/2010/main" val="3857383899"/>
              </p:ext>
            </p:extLst>
          </p:nvPr>
        </p:nvGraphicFramePr>
        <p:xfrm>
          <a:off x="0" y="2716514"/>
          <a:ext cx="6156101" cy="401913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4" r:lo="rId15" r:qs="rId16" r:cs="rId17"/>
          </a:graphicData>
        </a:graphic>
      </p:graphicFrame>
      <p:cxnSp>
        <p:nvCxnSpPr>
          <p:cNvPr id="16" name="Conector recto 15"/>
          <p:cNvCxnSpPr/>
          <p:nvPr/>
        </p:nvCxnSpPr>
        <p:spPr>
          <a:xfrm>
            <a:off x="6387920" y="14370"/>
            <a:ext cx="0" cy="6858000"/>
          </a:xfrm>
          <a:prstGeom prst="line">
            <a:avLst/>
          </a:prstGeom>
          <a:ln w="38100">
            <a:solidFill>
              <a:srgbClr val="92D050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755206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3" grpId="0">
        <p:bldAsOne/>
      </p:bldGraphic>
      <p:bldGraphic spid="4" grpId="0">
        <p:bldAsOne/>
      </p:bldGraphic>
      <p:bldP spid="7" grpId="0" animBg="1"/>
      <p:bldP spid="8" grpId="0" animBg="1"/>
      <p:bldP spid="9" grpId="0" animBg="1"/>
      <p:bldP spid="10" grpId="0" animBg="1"/>
      <p:bldP spid="11" grpId="0" animBg="1"/>
      <p:bldP spid="12" grpId="0"/>
      <p:bldGraphic spid="14" grpId="0">
        <p:bldAsOne/>
      </p:bldGraphic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entágono 1"/>
          <p:cNvSpPr/>
          <p:nvPr/>
        </p:nvSpPr>
        <p:spPr>
          <a:xfrm>
            <a:off x="0" y="-31359"/>
            <a:ext cx="4612943" cy="740624"/>
          </a:xfrm>
          <a:prstGeom prst="homePlate">
            <a:avLst/>
          </a:prstGeom>
          <a:solidFill>
            <a:srgbClr val="660033"/>
          </a:solidFill>
          <a:ln>
            <a:solidFill>
              <a:schemeClr val="bg1">
                <a:lumMod val="50000"/>
              </a:schemeClr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ultados</a:t>
            </a:r>
            <a:endParaRPr lang="en-US" sz="26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" name="3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5098071"/>
              </p:ext>
            </p:extLst>
          </p:nvPr>
        </p:nvGraphicFramePr>
        <p:xfrm>
          <a:off x="118542" y="1700808"/>
          <a:ext cx="6686215" cy="259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36" name="Documento" r:id="rId3" imgW="6048798" imgH="2018890" progId="Word.Document.12">
                  <p:embed/>
                </p:oleObj>
              </mc:Choice>
              <mc:Fallback>
                <p:oleObj name="Documento" r:id="rId3" imgW="6048798" imgH="201889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8542" y="1700808"/>
                        <a:ext cx="6686215" cy="25922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5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1329079"/>
              </p:ext>
            </p:extLst>
          </p:nvPr>
        </p:nvGraphicFramePr>
        <p:xfrm>
          <a:off x="478582" y="4509120"/>
          <a:ext cx="6048375" cy="1296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37" name="Documento" r:id="rId5" imgW="6048798" imgH="828466" progId="Word.Document.12">
                  <p:embed/>
                </p:oleObj>
              </mc:Choice>
              <mc:Fallback>
                <p:oleObj name="Documento" r:id="rId5" imgW="6048798" imgH="82846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8582" y="4509120"/>
                        <a:ext cx="6048375" cy="12961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3278" y="1196752"/>
            <a:ext cx="5375127" cy="42484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6 Rectángulo"/>
          <p:cNvSpPr/>
          <p:nvPr/>
        </p:nvSpPr>
        <p:spPr>
          <a:xfrm>
            <a:off x="334566" y="982469"/>
            <a:ext cx="6092825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s-ES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Grado de cumplimiento de los lineamientos de gobierno corporativo por parte de las pymes manufactureras</a:t>
            </a:r>
            <a:endParaRPr lang="es-EC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7" name="Picture 4" descr="Imagen relacionada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88926" y="35783"/>
            <a:ext cx="904684" cy="9046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Conector 7"/>
          <p:cNvSpPr/>
          <p:nvPr/>
        </p:nvSpPr>
        <p:spPr>
          <a:xfrm>
            <a:off x="11654765" y="570345"/>
            <a:ext cx="463640" cy="412124"/>
          </a:xfrm>
          <a:prstGeom prst="flowChartConnector">
            <a:avLst/>
          </a:prstGeom>
          <a:solidFill>
            <a:srgbClr val="92D05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endParaRPr 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35452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309276" y="1729539"/>
            <a:ext cx="2304256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1809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lvl="2"/>
            <a:r>
              <a:rPr lang="es-EC" sz="16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Consistencia Interna – Alfa de </a:t>
            </a:r>
            <a:r>
              <a:rPr lang="es-EC" sz="1600" b="1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Cronbach</a:t>
            </a:r>
            <a:endParaRPr lang="es-EC" sz="1600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altLang="es-ES" b="1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3" name="2 Conector angular"/>
          <p:cNvCxnSpPr/>
          <p:nvPr/>
        </p:nvCxnSpPr>
        <p:spPr>
          <a:xfrm>
            <a:off x="2470035" y="2242016"/>
            <a:ext cx="1800200" cy="360040"/>
          </a:xfrm>
          <a:prstGeom prst="bentConnector3">
            <a:avLst/>
          </a:prstGeom>
          <a:ln w="38100">
            <a:solidFill>
              <a:srgbClr val="92D050"/>
            </a:solidFill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graphicFrame>
        <p:nvGraphicFramePr>
          <p:cNvPr id="4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6116124"/>
              </p:ext>
            </p:extLst>
          </p:nvPr>
        </p:nvGraphicFramePr>
        <p:xfrm>
          <a:off x="4342243" y="1234177"/>
          <a:ext cx="7688400" cy="2664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58" name="Documento" r:id="rId3" imgW="5959920" imgH="1641790" progId="Word.Document.12">
                  <p:embed/>
                </p:oleObj>
              </mc:Choice>
              <mc:Fallback>
                <p:oleObj name="Documento" r:id="rId3" imgW="5959920" imgH="164179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342243" y="1234177"/>
                        <a:ext cx="7688400" cy="26642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0738676"/>
              </p:ext>
            </p:extLst>
          </p:nvPr>
        </p:nvGraphicFramePr>
        <p:xfrm>
          <a:off x="4773071" y="3898472"/>
          <a:ext cx="7391351" cy="246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59" name="Documento" r:id="rId5" imgW="5959920" imgH="1730477" progId="Word.Document.12">
                  <p:embed/>
                </p:oleObj>
              </mc:Choice>
              <mc:Fallback>
                <p:oleObj name="Documento" r:id="rId5" imgW="5959920" imgH="173047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73071" y="3898472"/>
                        <a:ext cx="7391351" cy="2460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190031" y="4171179"/>
            <a:ext cx="3142881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1809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lvl="2"/>
            <a:r>
              <a:rPr lang="es-EC" sz="16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Índice de </a:t>
            </a:r>
            <a:r>
              <a:rPr lang="es-EC" sz="1600" b="1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Kaiser</a:t>
            </a:r>
            <a:r>
              <a:rPr lang="es-EC" sz="16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, Meyer y </a:t>
            </a:r>
            <a:r>
              <a:rPr lang="es-EC" sz="1600" b="1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Olkin</a:t>
            </a:r>
            <a:r>
              <a:rPr lang="es-EC" sz="16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– Contraste de esfericidad de </a:t>
            </a:r>
            <a:r>
              <a:rPr lang="es-EC" sz="1600" b="1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Barlett</a:t>
            </a:r>
            <a:endParaRPr kumimoji="0" lang="es-ES" altLang="es-ES" b="1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7" name="4 Conector angular"/>
          <p:cNvCxnSpPr/>
          <p:nvPr/>
        </p:nvCxnSpPr>
        <p:spPr>
          <a:xfrm>
            <a:off x="2972871" y="4605803"/>
            <a:ext cx="1800200" cy="360040"/>
          </a:xfrm>
          <a:prstGeom prst="bentConnector3">
            <a:avLst/>
          </a:prstGeom>
          <a:ln w="38100">
            <a:solidFill>
              <a:srgbClr val="92D050"/>
            </a:solidFill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8" name="Pentágono 7"/>
          <p:cNvSpPr/>
          <p:nvPr/>
        </p:nvSpPr>
        <p:spPr>
          <a:xfrm>
            <a:off x="0" y="0"/>
            <a:ext cx="4612943" cy="740624"/>
          </a:xfrm>
          <a:prstGeom prst="homePlate">
            <a:avLst/>
          </a:prstGeom>
          <a:solidFill>
            <a:srgbClr val="660033"/>
          </a:solidFill>
          <a:ln>
            <a:solidFill>
              <a:schemeClr val="bg1">
                <a:lumMod val="50000"/>
              </a:schemeClr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Índices</a:t>
            </a:r>
            <a:endParaRPr lang="en-US" sz="26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165930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1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7663251"/>
              </p:ext>
            </p:extLst>
          </p:nvPr>
        </p:nvGraphicFramePr>
        <p:xfrm>
          <a:off x="118542" y="692696"/>
          <a:ext cx="6696744" cy="6480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71" name="Documento" r:id="rId3" imgW="5968555" imgH="4818844" progId="Word.Document.12">
                  <p:embed/>
                </p:oleObj>
              </mc:Choice>
              <mc:Fallback>
                <p:oleObj name="Documento" r:id="rId3" imgW="5968555" imgH="481884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8542" y="692696"/>
                        <a:ext cx="6696744" cy="64807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2 Imagen"/>
          <p:cNvPicPr/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50" t="19094" r="13852" b="17840"/>
          <a:stretch/>
        </p:blipFill>
        <p:spPr bwMode="auto">
          <a:xfrm>
            <a:off x="6455246" y="764704"/>
            <a:ext cx="5378875" cy="3384376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4" name="3 Rectángulo"/>
          <p:cNvSpPr/>
          <p:nvPr/>
        </p:nvSpPr>
        <p:spPr>
          <a:xfrm>
            <a:off x="6312245" y="4149080"/>
            <a:ext cx="552187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buFont typeface="Wingdings" pitchFamily="2" charset="2"/>
              <a:buChar char="v"/>
            </a:pPr>
            <a:r>
              <a:rPr lang="es-EC" sz="20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Factor 1. Gestión y Solvencia</a:t>
            </a:r>
          </a:p>
          <a:p>
            <a:pPr marL="171450" indent="-171450">
              <a:buFont typeface="Wingdings" pitchFamily="2" charset="2"/>
              <a:buChar char="v"/>
            </a:pPr>
            <a:r>
              <a:rPr lang="es-EC" sz="20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Factor 2. Solvencia y Rentabilidad Financiera</a:t>
            </a:r>
          </a:p>
          <a:p>
            <a:pPr marL="171450" indent="-171450">
              <a:buFont typeface="Wingdings" pitchFamily="2" charset="2"/>
              <a:buChar char="v"/>
            </a:pPr>
            <a:r>
              <a:rPr lang="es-EC" sz="20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Factor 3. Liquidez</a:t>
            </a:r>
          </a:p>
          <a:p>
            <a:pPr marL="171450" indent="-171450">
              <a:buFont typeface="Wingdings" pitchFamily="2" charset="2"/>
              <a:buChar char="v"/>
            </a:pPr>
            <a:r>
              <a:rPr lang="es-EC" sz="20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Factor 4. Gestión y Rentabilidad. </a:t>
            </a:r>
          </a:p>
        </p:txBody>
      </p:sp>
      <p:sp>
        <p:nvSpPr>
          <p:cNvPr id="5" name="4 CuadroTexto"/>
          <p:cNvSpPr txBox="1"/>
          <p:nvPr/>
        </p:nvSpPr>
        <p:spPr>
          <a:xfrm>
            <a:off x="1270670" y="188640"/>
            <a:ext cx="35319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0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Matriz de componentes rotada</a:t>
            </a:r>
          </a:p>
        </p:txBody>
      </p:sp>
      <p:sp>
        <p:nvSpPr>
          <p:cNvPr id="6" name="5 CuadroTexto"/>
          <p:cNvSpPr txBox="1"/>
          <p:nvPr/>
        </p:nvSpPr>
        <p:spPr>
          <a:xfrm>
            <a:off x="8296195" y="188640"/>
            <a:ext cx="211949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0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Gráfico de cargas</a:t>
            </a:r>
          </a:p>
        </p:txBody>
      </p:sp>
    </p:spTree>
    <p:extLst>
      <p:ext uri="{BB962C8B-B14F-4D97-AF65-F5344CB8AC3E}">
        <p14:creationId xmlns:p14="http://schemas.microsoft.com/office/powerpoint/2010/main" val="15802034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7966762"/>
              </p:ext>
            </p:extLst>
          </p:nvPr>
        </p:nvGraphicFramePr>
        <p:xfrm>
          <a:off x="334566" y="1340768"/>
          <a:ext cx="7416824" cy="42484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95" name="Documento" r:id="rId3" imgW="6048798" imgH="2659167" progId="Word.Document.12">
                  <p:embed/>
                </p:oleObj>
              </mc:Choice>
              <mc:Fallback>
                <p:oleObj name="Documento" r:id="rId3" imgW="6048798" imgH="265916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34566" y="1340768"/>
                        <a:ext cx="7416824" cy="424847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3 CuadroTexto"/>
          <p:cNvSpPr txBox="1"/>
          <p:nvPr/>
        </p:nvSpPr>
        <p:spPr>
          <a:xfrm>
            <a:off x="2329416" y="836712"/>
            <a:ext cx="275767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0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Correlación de Pearson</a:t>
            </a:r>
          </a:p>
        </p:txBody>
      </p:sp>
      <p:sp>
        <p:nvSpPr>
          <p:cNvPr id="4" name="4 Rectángulo"/>
          <p:cNvSpPr/>
          <p:nvPr/>
        </p:nvSpPr>
        <p:spPr>
          <a:xfrm>
            <a:off x="7737791" y="4161854"/>
            <a:ext cx="443388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s-EC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Ho:</a:t>
            </a:r>
            <a:r>
              <a:rPr lang="es-EC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Las prácticas de gobierno corporativo no tienen influencia en el desempeño financiero de las pymes manufacturas.</a:t>
            </a:r>
          </a:p>
        </p:txBody>
      </p:sp>
      <p:sp>
        <p:nvSpPr>
          <p:cNvPr id="5" name="5 Rectángulo"/>
          <p:cNvSpPr/>
          <p:nvPr/>
        </p:nvSpPr>
        <p:spPr>
          <a:xfrm>
            <a:off x="7757652" y="1988840"/>
            <a:ext cx="4436641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s-EC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H1</a:t>
            </a:r>
            <a:r>
              <a:rPr lang="es-EC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: Las prácticas de gobierno corporativo tienen influencia en el desempeño financiero de las pymes manufacturas.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96" t="14360" r="7723" b="28335"/>
          <a:stretch/>
        </p:blipFill>
        <p:spPr bwMode="auto">
          <a:xfrm>
            <a:off x="8255446" y="2892863"/>
            <a:ext cx="2993764" cy="1260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539777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Resultado de imagen para finanzas en png"/>
          <p:cNvPicPr>
            <a:picLocks noChangeAspect="1" noChangeArrowheads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1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4 CuadroTexto"/>
          <p:cNvSpPr txBox="1"/>
          <p:nvPr/>
        </p:nvSpPr>
        <p:spPr>
          <a:xfrm>
            <a:off x="815270" y="2200796"/>
            <a:ext cx="1082455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3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Cuál es la influencia de las prácticas de buen gobierno corporativo en el desempeño financiero de las pymes manufactureras de la provincia de Pichincha</a:t>
            </a:r>
            <a:endParaRPr lang="es-ES" sz="36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" name="Picture 4" descr="Resultado de imagen para interrogaciÃ³n signos">
            <a:extLst>
              <a:ext uri="{FF2B5EF4-FFF2-40B4-BE49-F238E27FC236}">
                <a16:creationId xmlns:a16="http://schemas.microsoft.com/office/drawing/2014/main" id="{04FC3CD7-3045-4895-91A6-B9C2406A661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555" r="50017"/>
          <a:stretch/>
        </p:blipFill>
        <p:spPr bwMode="auto">
          <a:xfrm>
            <a:off x="602582" y="1973248"/>
            <a:ext cx="668088" cy="10151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4" descr="Resultado de imagen para interrogaciÃ³n signos">
            <a:extLst>
              <a:ext uri="{FF2B5EF4-FFF2-40B4-BE49-F238E27FC236}">
                <a16:creationId xmlns:a16="http://schemas.microsoft.com/office/drawing/2014/main" id="{073F0C2D-B02E-4DCE-91E9-4A1B42238831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983" r="12530"/>
          <a:stretch/>
        </p:blipFill>
        <p:spPr bwMode="auto">
          <a:xfrm rot="606364">
            <a:off x="10278403" y="3313307"/>
            <a:ext cx="610543" cy="9514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040293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6000">
        <p15:prstTrans prst="curtains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2 Diagrama"/>
          <p:cNvGraphicFramePr/>
          <p:nvPr>
            <p:extLst>
              <p:ext uri="{D42A27DB-BD31-4B8C-83A1-F6EECF244321}">
                <p14:modId xmlns:p14="http://schemas.microsoft.com/office/powerpoint/2010/main" val="2087106158"/>
              </p:ext>
            </p:extLst>
          </p:nvPr>
        </p:nvGraphicFramePr>
        <p:xfrm>
          <a:off x="118542" y="633049"/>
          <a:ext cx="11965606" cy="465640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4" name="5 Tabla">
            <a:extLst>
              <a:ext uri="{FF2B5EF4-FFF2-40B4-BE49-F238E27FC236}">
                <a16:creationId xmlns:a16="http://schemas.microsoft.com/office/drawing/2014/main" id="{7488BED6-C61B-4077-988C-3F95FF1D80D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58930269"/>
              </p:ext>
            </p:extLst>
          </p:nvPr>
        </p:nvGraphicFramePr>
        <p:xfrm>
          <a:off x="941144" y="3876739"/>
          <a:ext cx="10309712" cy="2662533"/>
        </p:xfrm>
        <a:graphic>
          <a:graphicData uri="http://schemas.openxmlformats.org/drawingml/2006/table">
            <a:tbl>
              <a:tblPr firstRow="1" firstCol="1" bandRow="1">
                <a:tableStyleId>{F2DE63D5-997A-4646-A377-4702673A728D}</a:tableStyleId>
              </a:tblPr>
              <a:tblGrid>
                <a:gridCol w="36400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728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19681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15156">
                <a:tc>
                  <a:txBody>
                    <a:bodyPr/>
                    <a:lstStyle/>
                    <a:p>
                      <a:pPr indent="0" algn="ctr">
                        <a:lnSpc>
                          <a:spcPts val="1440"/>
                        </a:lnSpc>
                        <a:spcAft>
                          <a:spcPts val="800"/>
                        </a:spcAft>
                      </a:pPr>
                      <a:r>
                        <a:rPr lang="es-EC" sz="1800" dirty="0"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imensión</a:t>
                      </a:r>
                      <a:endParaRPr lang="es-ES" sz="1800" dirty="0"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ts val="1440"/>
                        </a:lnSpc>
                        <a:spcAft>
                          <a:spcPts val="800"/>
                        </a:spcAft>
                      </a:pPr>
                      <a:r>
                        <a:rPr lang="es-EC" sz="1800" dirty="0"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otal lineamientos antes de EO</a:t>
                      </a:r>
                      <a:endParaRPr lang="es-ES" sz="1800" dirty="0"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ts val="1440"/>
                        </a:lnSpc>
                        <a:spcAft>
                          <a:spcPts val="800"/>
                        </a:spcAft>
                      </a:pPr>
                      <a:r>
                        <a:rPr lang="es-EC" sz="1800" dirty="0"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otal lineamientos después de EO</a:t>
                      </a:r>
                      <a:endParaRPr lang="es-ES" sz="1800" dirty="0"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4398">
                <a:tc>
                  <a:txBody>
                    <a:bodyPr/>
                    <a:lstStyle/>
                    <a:p>
                      <a:pPr indent="0" algn="just">
                        <a:lnSpc>
                          <a:spcPts val="1440"/>
                        </a:lnSpc>
                        <a:spcAft>
                          <a:spcPts val="80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recho y trato equitativo de accionistas</a:t>
                      </a:r>
                      <a:endParaRPr lang="es-ES" sz="14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ts val="1440"/>
                        </a:lnSpc>
                        <a:spcAft>
                          <a:spcPts val="80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8</a:t>
                      </a:r>
                      <a:endParaRPr lang="es-ES" sz="14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ts val="1440"/>
                        </a:lnSpc>
                        <a:spcAft>
                          <a:spcPts val="800"/>
                        </a:spcAft>
                      </a:pPr>
                      <a:r>
                        <a:rPr lang="es-EC" sz="140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0</a:t>
                      </a:r>
                      <a:endParaRPr lang="es-ES" sz="14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0564">
                <a:tc>
                  <a:txBody>
                    <a:bodyPr/>
                    <a:lstStyle/>
                    <a:p>
                      <a:pPr indent="0" algn="just">
                        <a:lnSpc>
                          <a:spcPts val="1440"/>
                        </a:lnSpc>
                        <a:spcAft>
                          <a:spcPts val="800"/>
                        </a:spcAft>
                      </a:pPr>
                      <a:r>
                        <a:rPr lang="es-ES" sz="1400" b="1" kern="1200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samblea General de Accionistas</a:t>
                      </a:r>
                      <a:endParaRPr lang="es-ES" sz="14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ts val="1440"/>
                        </a:lnSpc>
                        <a:spcAft>
                          <a:spcPts val="80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  <a:endParaRPr lang="es-ES" sz="14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ts val="1440"/>
                        </a:lnSpc>
                        <a:spcAft>
                          <a:spcPts val="800"/>
                        </a:spcAft>
                      </a:pPr>
                      <a:r>
                        <a:rPr lang="es-EC" sz="140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0</a:t>
                      </a:r>
                      <a:endParaRPr lang="es-ES" sz="14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4931">
                <a:tc>
                  <a:txBody>
                    <a:bodyPr/>
                    <a:lstStyle/>
                    <a:p>
                      <a:pPr indent="0" algn="just">
                        <a:lnSpc>
                          <a:spcPts val="1440"/>
                        </a:lnSpc>
                        <a:spcAft>
                          <a:spcPts val="800"/>
                        </a:spcAft>
                      </a:pPr>
                      <a:r>
                        <a:rPr lang="es-ES" sz="1400" b="1" kern="1200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El Directorio</a:t>
                      </a:r>
                      <a:endParaRPr lang="es-ES" sz="14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ts val="1440"/>
                        </a:lnSpc>
                        <a:spcAft>
                          <a:spcPts val="80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9</a:t>
                      </a:r>
                      <a:endParaRPr lang="es-ES" sz="14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ts val="1440"/>
                        </a:lnSpc>
                        <a:spcAft>
                          <a:spcPts val="800"/>
                        </a:spcAft>
                      </a:pPr>
                      <a:r>
                        <a:rPr lang="es-EC" sz="140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29</a:t>
                      </a:r>
                      <a:endParaRPr lang="es-ES" sz="14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0564">
                <a:tc>
                  <a:txBody>
                    <a:bodyPr/>
                    <a:lstStyle/>
                    <a:p>
                      <a:pPr indent="0" algn="just">
                        <a:lnSpc>
                          <a:spcPts val="1440"/>
                        </a:lnSpc>
                        <a:spcAft>
                          <a:spcPts val="800"/>
                        </a:spcAft>
                      </a:pPr>
                      <a:r>
                        <a:rPr lang="es-ES" sz="1400" b="1" kern="1200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Información Financiera y no financiera</a:t>
                      </a:r>
                      <a:endParaRPr lang="es-ES" sz="14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ts val="1440"/>
                        </a:lnSpc>
                        <a:spcAft>
                          <a:spcPts val="80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7</a:t>
                      </a:r>
                      <a:endParaRPr lang="es-ES" sz="14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ts val="1440"/>
                        </a:lnSpc>
                        <a:spcAft>
                          <a:spcPts val="800"/>
                        </a:spcAft>
                      </a:pPr>
                      <a:r>
                        <a:rPr lang="es-EC" sz="140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0</a:t>
                      </a:r>
                      <a:endParaRPr lang="es-ES" sz="14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8460">
                <a:tc>
                  <a:txBody>
                    <a:bodyPr/>
                    <a:lstStyle/>
                    <a:p>
                      <a:pPr indent="0" algn="just">
                        <a:lnSpc>
                          <a:spcPts val="1440"/>
                        </a:lnSpc>
                        <a:spcAft>
                          <a:spcPts val="800"/>
                        </a:spcAft>
                      </a:pPr>
                      <a:r>
                        <a:rPr lang="es-ES" sz="1400" b="1" kern="1200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Resolución de controversias</a:t>
                      </a:r>
                      <a:endParaRPr lang="es-ES" sz="14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ts val="1440"/>
                        </a:lnSpc>
                        <a:spcAft>
                          <a:spcPts val="800"/>
                        </a:spcAft>
                      </a:pPr>
                      <a:r>
                        <a:rPr lang="es-ES" sz="1400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ts val="1440"/>
                        </a:lnSpc>
                        <a:spcAft>
                          <a:spcPts val="800"/>
                        </a:spcAft>
                      </a:pPr>
                      <a:r>
                        <a:rPr lang="es-ES" sz="140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8460">
                <a:tc>
                  <a:txBody>
                    <a:bodyPr/>
                    <a:lstStyle/>
                    <a:p>
                      <a:pPr indent="0" algn="just">
                        <a:lnSpc>
                          <a:spcPts val="1440"/>
                        </a:lnSpc>
                        <a:spcAft>
                          <a:spcPts val="800"/>
                        </a:spcAft>
                      </a:pPr>
                      <a:r>
                        <a:rPr lang="es-EC" sz="14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otal por Dimensión</a:t>
                      </a:r>
                      <a:endParaRPr lang="es-ES" sz="1400" b="1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ts val="1440"/>
                        </a:lnSpc>
                        <a:spcAft>
                          <a:spcPts val="800"/>
                        </a:spcAft>
                      </a:pPr>
                      <a:r>
                        <a:rPr lang="es-EC" sz="14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4</a:t>
                      </a:r>
                      <a:endParaRPr lang="es-ES" sz="1400" b="1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ts val="1440"/>
                        </a:lnSpc>
                        <a:spcAft>
                          <a:spcPts val="800"/>
                        </a:spcAft>
                      </a:pPr>
                      <a:r>
                        <a:rPr lang="es-EC" sz="1400" b="1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30</a:t>
                      </a:r>
                      <a:endParaRPr lang="es-ES" sz="1400" b="1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" name="Pentágono 2">
            <a:extLst>
              <a:ext uri="{FF2B5EF4-FFF2-40B4-BE49-F238E27FC236}">
                <a16:creationId xmlns:a16="http://schemas.microsoft.com/office/drawing/2014/main" id="{E005310D-D95C-414E-9691-2072DB7A9270}"/>
              </a:ext>
            </a:extLst>
          </p:cNvPr>
          <p:cNvSpPr/>
          <p:nvPr/>
        </p:nvSpPr>
        <p:spPr>
          <a:xfrm>
            <a:off x="0" y="-44238"/>
            <a:ext cx="4612943" cy="740624"/>
          </a:xfrm>
          <a:prstGeom prst="homePlate">
            <a:avLst/>
          </a:prstGeom>
          <a:solidFill>
            <a:srgbClr val="660033"/>
          </a:solidFill>
          <a:ln>
            <a:solidFill>
              <a:schemeClr val="bg1">
                <a:lumMod val="50000"/>
              </a:schemeClr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puesta de lineamientos</a:t>
            </a:r>
            <a:endParaRPr lang="en-US" sz="26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560391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2" grpId="0">
        <p:bldAsOne/>
      </p:bldGraphic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8047" y="1107378"/>
            <a:ext cx="9134730" cy="53285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Pentágono 2"/>
          <p:cNvSpPr/>
          <p:nvPr/>
        </p:nvSpPr>
        <p:spPr>
          <a:xfrm>
            <a:off x="0" y="-44238"/>
            <a:ext cx="4612943" cy="740624"/>
          </a:xfrm>
          <a:prstGeom prst="homePlate">
            <a:avLst/>
          </a:prstGeom>
          <a:solidFill>
            <a:srgbClr val="660033"/>
          </a:solidFill>
          <a:ln>
            <a:solidFill>
              <a:schemeClr val="bg1">
                <a:lumMod val="50000"/>
              </a:schemeClr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puesta de lineamientos</a:t>
            </a:r>
            <a:endParaRPr lang="en-US" sz="26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Picture 4" descr="Imagen relacionad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6868" y="158802"/>
            <a:ext cx="904684" cy="9046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Conector 4"/>
          <p:cNvSpPr/>
          <p:nvPr/>
        </p:nvSpPr>
        <p:spPr>
          <a:xfrm>
            <a:off x="11362707" y="693364"/>
            <a:ext cx="463640" cy="412124"/>
          </a:xfrm>
          <a:prstGeom prst="flowChartConnector">
            <a:avLst/>
          </a:prstGeom>
          <a:solidFill>
            <a:srgbClr val="92D05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endParaRPr 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811848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entágono 1"/>
          <p:cNvSpPr/>
          <p:nvPr/>
        </p:nvSpPr>
        <p:spPr>
          <a:xfrm>
            <a:off x="0" y="-31359"/>
            <a:ext cx="4612943" cy="740624"/>
          </a:xfrm>
          <a:prstGeom prst="homePlate">
            <a:avLst/>
          </a:prstGeom>
          <a:solidFill>
            <a:srgbClr val="660033"/>
          </a:solidFill>
          <a:ln>
            <a:solidFill>
              <a:schemeClr val="bg1">
                <a:lumMod val="50000"/>
              </a:schemeClr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clusiones</a:t>
            </a:r>
            <a:endParaRPr lang="en-US" sz="26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ángulo redondeado 5"/>
          <p:cNvSpPr/>
          <p:nvPr/>
        </p:nvSpPr>
        <p:spPr>
          <a:xfrm>
            <a:off x="1173707" y="2060812"/>
            <a:ext cx="2743200" cy="887104"/>
          </a:xfrm>
          <a:prstGeom prst="roundRect">
            <a:avLst/>
          </a:prstGeom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/>
              <a:t>Gobierno Corporativo</a:t>
            </a:r>
            <a:endParaRPr lang="en-US" b="1" dirty="0"/>
          </a:p>
        </p:txBody>
      </p:sp>
      <p:sp>
        <p:nvSpPr>
          <p:cNvPr id="5" name="Conector 4"/>
          <p:cNvSpPr/>
          <p:nvPr/>
        </p:nvSpPr>
        <p:spPr>
          <a:xfrm>
            <a:off x="852985" y="1808328"/>
            <a:ext cx="641444" cy="696036"/>
          </a:xfrm>
          <a:prstGeom prst="flowChartConnector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/>
              <a:t>1</a:t>
            </a:r>
            <a:endParaRPr lang="en-US" dirty="0"/>
          </a:p>
        </p:txBody>
      </p:sp>
      <p:sp>
        <p:nvSpPr>
          <p:cNvPr id="7" name="Rectángulo redondeado 6"/>
          <p:cNvSpPr/>
          <p:nvPr/>
        </p:nvSpPr>
        <p:spPr>
          <a:xfrm>
            <a:off x="4558351" y="2060812"/>
            <a:ext cx="2743200" cy="887104"/>
          </a:xfrm>
          <a:prstGeom prst="roundRect">
            <a:avLst/>
          </a:prstGeom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/>
              <a:t>Stakeholders</a:t>
            </a:r>
            <a:endParaRPr lang="en-US" b="1" dirty="0"/>
          </a:p>
        </p:txBody>
      </p:sp>
      <p:sp>
        <p:nvSpPr>
          <p:cNvPr id="8" name="Conector 7"/>
          <p:cNvSpPr/>
          <p:nvPr/>
        </p:nvSpPr>
        <p:spPr>
          <a:xfrm>
            <a:off x="4237629" y="1808328"/>
            <a:ext cx="641444" cy="696036"/>
          </a:xfrm>
          <a:prstGeom prst="flowChartConnector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/>
              <a:t>2</a:t>
            </a:r>
            <a:endParaRPr lang="en-US" dirty="0"/>
          </a:p>
        </p:txBody>
      </p:sp>
      <p:sp>
        <p:nvSpPr>
          <p:cNvPr id="9" name="Rectángulo redondeado 8"/>
          <p:cNvSpPr/>
          <p:nvPr/>
        </p:nvSpPr>
        <p:spPr>
          <a:xfrm>
            <a:off x="8081748" y="2060812"/>
            <a:ext cx="2743200" cy="887104"/>
          </a:xfrm>
          <a:prstGeom prst="roundRect">
            <a:avLst/>
          </a:prstGeom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/>
              <a:t>Desempeño Financiero</a:t>
            </a:r>
            <a:endParaRPr lang="en-US" b="1" dirty="0"/>
          </a:p>
        </p:txBody>
      </p:sp>
      <p:sp>
        <p:nvSpPr>
          <p:cNvPr id="10" name="Conector 9"/>
          <p:cNvSpPr/>
          <p:nvPr/>
        </p:nvSpPr>
        <p:spPr>
          <a:xfrm>
            <a:off x="7761026" y="1808328"/>
            <a:ext cx="641444" cy="696036"/>
          </a:xfrm>
          <a:prstGeom prst="flowChartConnector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/>
              <a:t>3</a:t>
            </a:r>
            <a:endParaRPr lang="en-US" dirty="0"/>
          </a:p>
        </p:txBody>
      </p:sp>
      <p:sp>
        <p:nvSpPr>
          <p:cNvPr id="11" name="Rectángulo redondeado 10"/>
          <p:cNvSpPr/>
          <p:nvPr/>
        </p:nvSpPr>
        <p:spPr>
          <a:xfrm>
            <a:off x="1328381" y="3855911"/>
            <a:ext cx="2743200" cy="887104"/>
          </a:xfrm>
          <a:prstGeom prst="roundRect">
            <a:avLst/>
          </a:prstGeom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/>
              <a:t>Cumplimiento de lineamientos de Gobierno Corporativo</a:t>
            </a:r>
            <a:endParaRPr lang="en-US" b="1" dirty="0"/>
          </a:p>
        </p:txBody>
      </p:sp>
      <p:sp>
        <p:nvSpPr>
          <p:cNvPr id="12" name="Conector 11"/>
          <p:cNvSpPr/>
          <p:nvPr/>
        </p:nvSpPr>
        <p:spPr>
          <a:xfrm>
            <a:off x="1007659" y="3603427"/>
            <a:ext cx="641444" cy="696036"/>
          </a:xfrm>
          <a:prstGeom prst="flowChartConnector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/>
              <a:t>4</a:t>
            </a:r>
            <a:endParaRPr lang="en-US" dirty="0"/>
          </a:p>
        </p:txBody>
      </p:sp>
      <p:sp>
        <p:nvSpPr>
          <p:cNvPr id="13" name="Rectángulo redondeado 12"/>
          <p:cNvSpPr/>
          <p:nvPr/>
        </p:nvSpPr>
        <p:spPr>
          <a:xfrm>
            <a:off x="4558351" y="3855911"/>
            <a:ext cx="2743200" cy="887104"/>
          </a:xfrm>
          <a:prstGeom prst="roundRect">
            <a:avLst/>
          </a:prstGeom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/>
              <a:t>Correlación de Pearson</a:t>
            </a:r>
            <a:endParaRPr lang="en-US" b="1" dirty="0"/>
          </a:p>
        </p:txBody>
      </p:sp>
      <p:sp>
        <p:nvSpPr>
          <p:cNvPr id="14" name="Conector 13"/>
          <p:cNvSpPr/>
          <p:nvPr/>
        </p:nvSpPr>
        <p:spPr>
          <a:xfrm>
            <a:off x="4237629" y="3603427"/>
            <a:ext cx="641444" cy="696036"/>
          </a:xfrm>
          <a:prstGeom prst="flowChartConnector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/>
              <a:t>4</a:t>
            </a:r>
            <a:endParaRPr lang="en-US" dirty="0"/>
          </a:p>
        </p:txBody>
      </p:sp>
      <p:sp>
        <p:nvSpPr>
          <p:cNvPr id="15" name="Rectángulo redondeado 14"/>
          <p:cNvSpPr/>
          <p:nvPr/>
        </p:nvSpPr>
        <p:spPr>
          <a:xfrm>
            <a:off x="8109043" y="3855911"/>
            <a:ext cx="2743200" cy="887104"/>
          </a:xfrm>
          <a:prstGeom prst="roundRect">
            <a:avLst/>
          </a:prstGeom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/>
              <a:t>Propuesta de lineamientos</a:t>
            </a:r>
            <a:endParaRPr lang="en-US" b="1" dirty="0"/>
          </a:p>
        </p:txBody>
      </p:sp>
      <p:sp>
        <p:nvSpPr>
          <p:cNvPr id="16" name="Conector 15"/>
          <p:cNvSpPr/>
          <p:nvPr/>
        </p:nvSpPr>
        <p:spPr>
          <a:xfrm>
            <a:off x="7788321" y="3603427"/>
            <a:ext cx="641444" cy="696036"/>
          </a:xfrm>
          <a:prstGeom prst="flowChartConnector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/>
              <a:t>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099182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entágono 1"/>
          <p:cNvSpPr/>
          <p:nvPr/>
        </p:nvSpPr>
        <p:spPr>
          <a:xfrm>
            <a:off x="0" y="-31359"/>
            <a:ext cx="4612943" cy="740624"/>
          </a:xfrm>
          <a:prstGeom prst="homePlate">
            <a:avLst/>
          </a:prstGeom>
          <a:solidFill>
            <a:srgbClr val="660033"/>
          </a:solidFill>
          <a:ln>
            <a:solidFill>
              <a:schemeClr val="bg1">
                <a:lumMod val="50000"/>
              </a:schemeClr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comendaciones</a:t>
            </a:r>
            <a:endParaRPr lang="en-US" sz="26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ángulo redondeado 2"/>
          <p:cNvSpPr/>
          <p:nvPr/>
        </p:nvSpPr>
        <p:spPr>
          <a:xfrm>
            <a:off x="1364776" y="2156346"/>
            <a:ext cx="3125338" cy="887104"/>
          </a:xfrm>
          <a:prstGeom prst="roundRect">
            <a:avLst/>
          </a:prstGeom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/>
              <a:t>Aplicación de la propuesta de Gobierno Corporativo</a:t>
            </a:r>
            <a:endParaRPr lang="en-US" b="1" dirty="0"/>
          </a:p>
        </p:txBody>
      </p:sp>
      <p:sp>
        <p:nvSpPr>
          <p:cNvPr id="4" name="Conector 3"/>
          <p:cNvSpPr/>
          <p:nvPr/>
        </p:nvSpPr>
        <p:spPr>
          <a:xfrm>
            <a:off x="852985" y="1808328"/>
            <a:ext cx="641444" cy="696036"/>
          </a:xfrm>
          <a:prstGeom prst="flowChartConnector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/>
              <a:t>1</a:t>
            </a:r>
            <a:endParaRPr lang="en-US" dirty="0"/>
          </a:p>
        </p:txBody>
      </p:sp>
      <p:sp>
        <p:nvSpPr>
          <p:cNvPr id="5" name="Rectángulo redondeado 4"/>
          <p:cNvSpPr/>
          <p:nvPr/>
        </p:nvSpPr>
        <p:spPr>
          <a:xfrm>
            <a:off x="5124734" y="2156346"/>
            <a:ext cx="3125338" cy="887104"/>
          </a:xfrm>
          <a:prstGeom prst="roundRect">
            <a:avLst/>
          </a:prstGeom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/>
              <a:t>Identificación de Stakeholders</a:t>
            </a:r>
            <a:endParaRPr lang="en-US" b="1" dirty="0"/>
          </a:p>
        </p:txBody>
      </p:sp>
      <p:sp>
        <p:nvSpPr>
          <p:cNvPr id="6" name="Conector 5"/>
          <p:cNvSpPr/>
          <p:nvPr/>
        </p:nvSpPr>
        <p:spPr>
          <a:xfrm>
            <a:off x="4612943" y="1808328"/>
            <a:ext cx="641444" cy="696036"/>
          </a:xfrm>
          <a:prstGeom prst="flowChartConnector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/>
              <a:t>2</a:t>
            </a:r>
            <a:endParaRPr lang="en-US" dirty="0"/>
          </a:p>
        </p:txBody>
      </p:sp>
      <p:sp>
        <p:nvSpPr>
          <p:cNvPr id="7" name="Rectángulo redondeado 6"/>
          <p:cNvSpPr/>
          <p:nvPr/>
        </p:nvSpPr>
        <p:spPr>
          <a:xfrm>
            <a:off x="8648131" y="2156346"/>
            <a:ext cx="3125338" cy="887104"/>
          </a:xfrm>
          <a:prstGeom prst="roundRect">
            <a:avLst/>
          </a:prstGeom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/>
              <a:t>Ciclo de conversión de efectivo</a:t>
            </a:r>
            <a:endParaRPr lang="en-US" b="1" dirty="0"/>
          </a:p>
        </p:txBody>
      </p:sp>
      <p:sp>
        <p:nvSpPr>
          <p:cNvPr id="8" name="Conector 7"/>
          <p:cNvSpPr/>
          <p:nvPr/>
        </p:nvSpPr>
        <p:spPr>
          <a:xfrm>
            <a:off x="8136340" y="1808328"/>
            <a:ext cx="641444" cy="696036"/>
          </a:xfrm>
          <a:prstGeom prst="flowChartConnector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3</a:t>
            </a:r>
          </a:p>
        </p:txBody>
      </p:sp>
      <p:sp>
        <p:nvSpPr>
          <p:cNvPr id="9" name="Rectángulo redondeado 8"/>
          <p:cNvSpPr/>
          <p:nvPr/>
        </p:nvSpPr>
        <p:spPr>
          <a:xfrm>
            <a:off x="4242178" y="4299463"/>
            <a:ext cx="3125338" cy="887104"/>
          </a:xfrm>
          <a:prstGeom prst="roundRect">
            <a:avLst/>
          </a:prstGeom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/>
              <a:t>Investigaciones complementarias</a:t>
            </a:r>
            <a:endParaRPr lang="en-US" b="1" dirty="0"/>
          </a:p>
        </p:txBody>
      </p:sp>
      <p:sp>
        <p:nvSpPr>
          <p:cNvPr id="10" name="Conector 9"/>
          <p:cNvSpPr/>
          <p:nvPr/>
        </p:nvSpPr>
        <p:spPr>
          <a:xfrm>
            <a:off x="3730387" y="3951445"/>
            <a:ext cx="641444" cy="696036"/>
          </a:xfrm>
          <a:prstGeom prst="flowChartConnector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/>
              <a:t>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30075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Resultado de imagen para gracia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614" y="1772816"/>
            <a:ext cx="9580972" cy="3543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10" descr="Imagen relacionad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073619">
            <a:off x="7892491" y="554241"/>
            <a:ext cx="2304256" cy="23042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10" descr="Imagen relacionad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67566" flipH="1">
            <a:off x="9889687" y="722588"/>
            <a:ext cx="2124815" cy="22847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756789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Imagen 11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28861" y="147567"/>
            <a:ext cx="7787596" cy="6710433"/>
          </a:xfrm>
          <a:prstGeom prst="rect">
            <a:avLst/>
          </a:prstGeom>
        </p:spPr>
      </p:pic>
      <p:sp>
        <p:nvSpPr>
          <p:cNvPr id="14" name="Pentágono 13"/>
          <p:cNvSpPr/>
          <p:nvPr/>
        </p:nvSpPr>
        <p:spPr>
          <a:xfrm>
            <a:off x="0" y="0"/>
            <a:ext cx="2540000" cy="1393371"/>
          </a:xfrm>
          <a:prstGeom prst="homePlate">
            <a:avLst/>
          </a:prstGeom>
          <a:solidFill>
            <a:srgbClr val="00B0F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triz de Poder</a:t>
            </a:r>
            <a:endParaRPr 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15182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>
            <a:hlinkClick r:id="rId2" action="ppaction://hlinksldjump"/>
          </p:cNvPr>
          <p:cNvPicPr>
            <a:picLocks noChangeAspect="1"/>
          </p:cNvPicPr>
          <p:nvPr/>
        </p:nvPicPr>
        <p:blipFill rotWithShape="1">
          <a:blip r:embed="rId3"/>
          <a:srcRect t="2113"/>
          <a:stretch/>
        </p:blipFill>
        <p:spPr>
          <a:xfrm>
            <a:off x="1576387" y="1959428"/>
            <a:ext cx="9701142" cy="3759201"/>
          </a:xfrm>
          <a:prstGeom prst="rect">
            <a:avLst/>
          </a:prstGeom>
        </p:spPr>
      </p:pic>
      <p:sp>
        <p:nvSpPr>
          <p:cNvPr id="5" name="Pentágono 4"/>
          <p:cNvSpPr/>
          <p:nvPr/>
        </p:nvSpPr>
        <p:spPr>
          <a:xfrm>
            <a:off x="0" y="0"/>
            <a:ext cx="2540000" cy="1393371"/>
          </a:xfrm>
          <a:prstGeom prst="homePlate">
            <a:avLst/>
          </a:prstGeom>
          <a:solidFill>
            <a:srgbClr val="00B0F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triz de Legitimidad</a:t>
            </a:r>
            <a:endParaRPr 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3724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5222" y="2100033"/>
            <a:ext cx="11324626" cy="3792766"/>
          </a:xfrm>
          <a:prstGeom prst="rect">
            <a:avLst/>
          </a:prstGeom>
        </p:spPr>
      </p:pic>
      <p:sp>
        <p:nvSpPr>
          <p:cNvPr id="3" name="Pentágono 2"/>
          <p:cNvSpPr/>
          <p:nvPr/>
        </p:nvSpPr>
        <p:spPr>
          <a:xfrm>
            <a:off x="0" y="0"/>
            <a:ext cx="2540000" cy="1393371"/>
          </a:xfrm>
          <a:prstGeom prst="homePlate">
            <a:avLst/>
          </a:prstGeom>
          <a:solidFill>
            <a:srgbClr val="00B0F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triz de Urgencia</a:t>
            </a:r>
            <a:endParaRPr 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90590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>
            <a:hlinkClick r:id="rId2" action="ppaction://hlinksldjump"/>
          </p:cNvPr>
          <p:cNvPicPr>
            <a:picLocks noChangeAspect="1"/>
          </p:cNvPicPr>
          <p:nvPr/>
        </p:nvPicPr>
        <p:blipFill rotWithShape="1">
          <a:blip r:embed="rId3"/>
          <a:srcRect t="1089"/>
          <a:stretch/>
        </p:blipFill>
        <p:spPr>
          <a:xfrm>
            <a:off x="1576615" y="1843313"/>
            <a:ext cx="10049328" cy="4891315"/>
          </a:xfrm>
          <a:prstGeom prst="rect">
            <a:avLst/>
          </a:prstGeom>
        </p:spPr>
      </p:pic>
      <p:sp>
        <p:nvSpPr>
          <p:cNvPr id="3" name="Pentágono 2"/>
          <p:cNvSpPr/>
          <p:nvPr/>
        </p:nvSpPr>
        <p:spPr>
          <a:xfrm>
            <a:off x="0" y="0"/>
            <a:ext cx="2540000" cy="1393371"/>
          </a:xfrm>
          <a:prstGeom prst="homePlate">
            <a:avLst/>
          </a:prstGeom>
          <a:solidFill>
            <a:srgbClr val="00B0F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triz de Consolidación</a:t>
            </a:r>
            <a:endParaRPr 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4274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91544" y="250597"/>
            <a:ext cx="8853714" cy="6464307"/>
          </a:xfrm>
          <a:prstGeom prst="rect">
            <a:avLst/>
          </a:prstGeom>
        </p:spPr>
      </p:pic>
      <p:sp>
        <p:nvSpPr>
          <p:cNvPr id="6" name="Pentágono 5"/>
          <p:cNvSpPr/>
          <p:nvPr/>
        </p:nvSpPr>
        <p:spPr>
          <a:xfrm>
            <a:off x="0" y="0"/>
            <a:ext cx="2844800" cy="1683657"/>
          </a:xfrm>
          <a:prstGeom prst="homePlate">
            <a:avLst/>
          </a:prstGeom>
          <a:solidFill>
            <a:srgbClr val="00B0F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alidación del Instrumento</a:t>
            </a:r>
            <a:endParaRPr 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10631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Resultado de imagen para finanzas en png"/>
          <p:cNvPicPr>
            <a:picLocks noChangeAspect="1" noChangeArrowheads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0384" y="0"/>
            <a:ext cx="4741616" cy="29304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Imagen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9221" y="3128220"/>
            <a:ext cx="10922680" cy="3403209"/>
          </a:xfrm>
          <a:prstGeom prst="rect">
            <a:avLst/>
          </a:prstGeom>
        </p:spPr>
      </p:pic>
      <p:pic>
        <p:nvPicPr>
          <p:cNvPr id="2056" name="Picture 8" descr="Resultado de imagen para objetivos en 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622"/>
          <a:stretch/>
        </p:blipFill>
        <p:spPr bwMode="auto">
          <a:xfrm rot="17258968">
            <a:off x="3532880" y="2628714"/>
            <a:ext cx="1625937" cy="9990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Imagen 2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72933" y="1194652"/>
            <a:ext cx="7766840" cy="1448181"/>
          </a:xfrm>
          <a:prstGeom prst="rect">
            <a:avLst/>
          </a:prstGeom>
        </p:spPr>
      </p:pic>
      <p:pic>
        <p:nvPicPr>
          <p:cNvPr id="24" name="Imagen 2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37834" y="1175362"/>
            <a:ext cx="1666614" cy="1615446"/>
          </a:xfrm>
          <a:prstGeom prst="rect">
            <a:avLst/>
          </a:prstGeom>
        </p:spPr>
      </p:pic>
      <p:sp>
        <p:nvSpPr>
          <p:cNvPr id="25" name="Pentágono 24"/>
          <p:cNvSpPr/>
          <p:nvPr/>
        </p:nvSpPr>
        <p:spPr>
          <a:xfrm>
            <a:off x="0" y="-31359"/>
            <a:ext cx="4612943" cy="740624"/>
          </a:xfrm>
          <a:prstGeom prst="homePlate">
            <a:avLst/>
          </a:prstGeom>
          <a:solidFill>
            <a:srgbClr val="660033"/>
          </a:solidFill>
          <a:ln>
            <a:solidFill>
              <a:schemeClr val="bg1">
                <a:lumMod val="50000"/>
              </a:schemeClr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bjetivos de la investigación</a:t>
            </a:r>
            <a:endParaRPr lang="en-US" sz="26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273397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0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0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0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05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05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05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05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05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05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05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05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33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magen 7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42821" y="194581"/>
            <a:ext cx="8616950" cy="3007803"/>
          </a:xfrm>
          <a:prstGeom prst="rect">
            <a:avLst/>
          </a:prstGeom>
        </p:spPr>
      </p:pic>
      <p:pic>
        <p:nvPicPr>
          <p:cNvPr id="9" name="Imagen 8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42821" y="3202383"/>
            <a:ext cx="8616950" cy="3589827"/>
          </a:xfrm>
          <a:prstGeom prst="rect">
            <a:avLst/>
          </a:prstGeom>
        </p:spPr>
      </p:pic>
      <p:sp>
        <p:nvSpPr>
          <p:cNvPr id="10" name="Rectángulo 9"/>
          <p:cNvSpPr/>
          <p:nvPr/>
        </p:nvSpPr>
        <p:spPr>
          <a:xfrm>
            <a:off x="4499429" y="3933371"/>
            <a:ext cx="7315200" cy="3048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lecha derecha 10"/>
          <p:cNvSpPr/>
          <p:nvPr/>
        </p:nvSpPr>
        <p:spPr>
          <a:xfrm>
            <a:off x="3817258" y="3933371"/>
            <a:ext cx="537029" cy="304800"/>
          </a:xfrm>
          <a:prstGeom prst="rightArrow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CuadroTexto 11"/>
          <p:cNvSpPr txBox="1"/>
          <p:nvPr/>
        </p:nvSpPr>
        <p:spPr>
          <a:xfrm>
            <a:off x="2552700" y="3901105"/>
            <a:ext cx="12645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b="1" dirty="0"/>
              <a:t>Eliminadas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671570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4400" y="938148"/>
            <a:ext cx="11153104" cy="2067525"/>
          </a:xfrm>
          <a:prstGeom prst="rect">
            <a:avLst/>
          </a:prstGeom>
          <a:solidFill>
            <a:srgbClr val="660033"/>
          </a:solidFill>
          <a:ln>
            <a:solidFill>
              <a:srgbClr val="660033"/>
            </a:solidFill>
          </a:ln>
        </p:spPr>
      </p:pic>
      <p:sp>
        <p:nvSpPr>
          <p:cNvPr id="3" name="CuadroTexto 2"/>
          <p:cNvSpPr txBox="1"/>
          <p:nvPr/>
        </p:nvSpPr>
        <p:spPr>
          <a:xfrm>
            <a:off x="5035639" y="296214"/>
            <a:ext cx="409548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800" b="1" dirty="0" smtClean="0">
                <a:solidFill>
                  <a:srgbClr val="9900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goritmo de Princals</a:t>
            </a:r>
            <a:endParaRPr lang="en-US" sz="2800" b="1" dirty="0">
              <a:solidFill>
                <a:srgbClr val="990033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14400" y="3646666"/>
            <a:ext cx="9301291" cy="2483678"/>
          </a:xfrm>
          <a:prstGeom prst="rect">
            <a:avLst/>
          </a:prstGeom>
        </p:spPr>
      </p:pic>
      <p:sp>
        <p:nvSpPr>
          <p:cNvPr id="5" name="Rectángulo 4"/>
          <p:cNvSpPr/>
          <p:nvPr/>
        </p:nvSpPr>
        <p:spPr>
          <a:xfrm>
            <a:off x="8075189" y="3646666"/>
            <a:ext cx="2137893" cy="2470799"/>
          </a:xfrm>
          <a:prstGeom prst="rect">
            <a:avLst/>
          </a:prstGeom>
          <a:noFill/>
          <a:ln w="38100"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CuadroTexto 5"/>
          <p:cNvSpPr txBox="1"/>
          <p:nvPr/>
        </p:nvSpPr>
        <p:spPr>
          <a:xfrm>
            <a:off x="5162281" y="3123446"/>
            <a:ext cx="409548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800" b="1" dirty="0" smtClean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untuaciones Óptimas</a:t>
            </a:r>
            <a:endParaRPr lang="en-US" sz="2800" b="1" dirty="0">
              <a:solidFill>
                <a:srgbClr val="00B0F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1746" name="Picture 2" descr="Resultado de imagen para visto en 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86354" y="4102882"/>
            <a:ext cx="1581150" cy="1809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09798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>
            <a:hlinkClick r:id="rId2" action="ppaction://hlinksldjump"/>
          </p:cNvPr>
          <p:cNvPicPr>
            <a:picLocks noChangeAspect="1"/>
          </p:cNvPicPr>
          <p:nvPr/>
        </p:nvPicPr>
        <p:blipFill rotWithShape="1">
          <a:blip r:embed="rId3"/>
          <a:srcRect l="1076" t="1371" r="1754"/>
          <a:stretch/>
        </p:blipFill>
        <p:spPr>
          <a:xfrm>
            <a:off x="2279560" y="1017431"/>
            <a:ext cx="7340957" cy="5648346"/>
          </a:xfrm>
          <a:prstGeom prst="rect">
            <a:avLst/>
          </a:prstGeom>
        </p:spPr>
      </p:pic>
      <p:sp>
        <p:nvSpPr>
          <p:cNvPr id="3" name="Pentágono 2"/>
          <p:cNvSpPr/>
          <p:nvPr/>
        </p:nvSpPr>
        <p:spPr>
          <a:xfrm>
            <a:off x="0" y="0"/>
            <a:ext cx="2434107" cy="1609859"/>
          </a:xfrm>
          <a:prstGeom prst="homePlate">
            <a:avLst/>
          </a:prstGeom>
          <a:solidFill>
            <a:srgbClr val="00B0F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Índice de Escalamiento Óptimo</a:t>
            </a:r>
            <a:endParaRPr 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CuadroTexto 3"/>
          <p:cNvSpPr txBox="1"/>
          <p:nvPr/>
        </p:nvSpPr>
        <p:spPr>
          <a:xfrm>
            <a:off x="4520485" y="185550"/>
            <a:ext cx="364472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 smtClean="0"/>
              <a:t>Proyecciones óptimas (-) Mínimos (=) </a:t>
            </a:r>
            <a:r>
              <a:rPr lang="es-EC" b="1" dirty="0" smtClean="0"/>
              <a:t>Transformación de mayor a cero</a:t>
            </a:r>
            <a:endParaRPr lang="en-US" b="1" dirty="0"/>
          </a:p>
        </p:txBody>
      </p:sp>
      <p:sp>
        <p:nvSpPr>
          <p:cNvPr id="5" name="Flecha abajo 4"/>
          <p:cNvSpPr/>
          <p:nvPr/>
        </p:nvSpPr>
        <p:spPr>
          <a:xfrm>
            <a:off x="6046631" y="741729"/>
            <a:ext cx="296214" cy="275702"/>
          </a:xfrm>
          <a:prstGeom prst="downArrow">
            <a:avLst/>
          </a:prstGeom>
          <a:solidFill>
            <a:srgbClr val="FF00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ángulo 5"/>
          <p:cNvSpPr/>
          <p:nvPr/>
        </p:nvSpPr>
        <p:spPr>
          <a:xfrm>
            <a:off x="6851561" y="1107583"/>
            <a:ext cx="708338" cy="5750417"/>
          </a:xfrm>
          <a:prstGeom prst="rect">
            <a:avLst/>
          </a:prstGeom>
          <a:noFill/>
          <a:ln w="28575">
            <a:solidFill>
              <a:srgbClr val="9900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CuadroTexto 6"/>
          <p:cNvSpPr txBox="1"/>
          <p:nvPr/>
        </p:nvSpPr>
        <p:spPr>
          <a:xfrm>
            <a:off x="9852338" y="1683100"/>
            <a:ext cx="177084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800" b="1" dirty="0" smtClean="0"/>
              <a:t>Sumatoria</a:t>
            </a:r>
            <a:endParaRPr lang="en-US" sz="2800" b="1" dirty="0"/>
          </a:p>
        </p:txBody>
      </p:sp>
      <p:sp>
        <p:nvSpPr>
          <p:cNvPr id="8" name="Flecha derecha 7"/>
          <p:cNvSpPr/>
          <p:nvPr/>
        </p:nvSpPr>
        <p:spPr>
          <a:xfrm>
            <a:off x="7559899" y="1854558"/>
            <a:ext cx="2292439" cy="180304"/>
          </a:xfrm>
          <a:prstGeom prst="rightArrow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CuadroTexto 8"/>
          <p:cNvSpPr txBox="1"/>
          <p:nvPr/>
        </p:nvSpPr>
        <p:spPr>
          <a:xfrm>
            <a:off x="9778286" y="2781837"/>
            <a:ext cx="191895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actor Base (=) 100/Sumatoria</a:t>
            </a:r>
            <a:endParaRPr 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Flecha abajo 9"/>
          <p:cNvSpPr/>
          <p:nvPr/>
        </p:nvSpPr>
        <p:spPr>
          <a:xfrm>
            <a:off x="10589654" y="3489723"/>
            <a:ext cx="296214" cy="275702"/>
          </a:xfrm>
          <a:prstGeom prst="downArrow">
            <a:avLst/>
          </a:prstGeom>
          <a:solidFill>
            <a:srgbClr val="FF00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CuadroTexto 10"/>
          <p:cNvSpPr txBox="1"/>
          <p:nvPr/>
        </p:nvSpPr>
        <p:spPr>
          <a:xfrm>
            <a:off x="10251583" y="3982791"/>
            <a:ext cx="8500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b="1" dirty="0" smtClean="0"/>
              <a:t>0,53</a:t>
            </a:r>
            <a:endParaRPr lang="en-US" b="1" dirty="0"/>
          </a:p>
        </p:txBody>
      </p:sp>
      <p:sp>
        <p:nvSpPr>
          <p:cNvPr id="12" name="Flecha abajo 11"/>
          <p:cNvSpPr/>
          <p:nvPr/>
        </p:nvSpPr>
        <p:spPr>
          <a:xfrm rot="5400000">
            <a:off x="9640642" y="5234458"/>
            <a:ext cx="307481" cy="347731"/>
          </a:xfrm>
          <a:prstGeom prst="down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CuadroTexto 12"/>
          <p:cNvSpPr txBox="1"/>
          <p:nvPr/>
        </p:nvSpPr>
        <p:spPr>
          <a:xfrm>
            <a:off x="9903854" y="4546401"/>
            <a:ext cx="239547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uantificaciones Ponderadas por el índice de Escalamiento óptimo</a:t>
            </a: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(=) Transformación de cero a mayor (*) Factor Bas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4" name="Imagen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6523" y="2055687"/>
            <a:ext cx="957312" cy="4522039"/>
          </a:xfrm>
          <a:prstGeom prst="rect">
            <a:avLst/>
          </a:prstGeom>
          <a:ln w="38100">
            <a:solidFill>
              <a:srgbClr val="FF0066"/>
            </a:solidFill>
          </a:ln>
        </p:spPr>
      </p:pic>
    </p:spTree>
    <p:extLst>
      <p:ext uri="{BB962C8B-B14F-4D97-AF65-F5344CB8AC3E}">
        <p14:creationId xmlns:p14="http://schemas.microsoft.com/office/powerpoint/2010/main" val="618303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o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0616265"/>
              </p:ext>
            </p:extLst>
          </p:nvPr>
        </p:nvGraphicFramePr>
        <p:xfrm>
          <a:off x="875630" y="168818"/>
          <a:ext cx="9800957" cy="6689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4" name="Visio" r:id="rId3" imgW="10086799" imgH="7210335" progId="Visio.Drawing.15">
                  <p:embed/>
                </p:oleObj>
              </mc:Choice>
              <mc:Fallback>
                <p:oleObj name="Visio" r:id="rId3" imgW="10086799" imgH="7210335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5630" y="168818"/>
                        <a:ext cx="9800957" cy="66891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10236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40912" y="502275"/>
            <a:ext cx="164849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to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0764799"/>
              </p:ext>
            </p:extLst>
          </p:nvPr>
        </p:nvGraphicFramePr>
        <p:xfrm>
          <a:off x="289122" y="303492"/>
          <a:ext cx="11524371" cy="61818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8" name="Visio" r:id="rId3" imgW="10115432" imgH="4486374" progId="Visio.Drawing.15">
                  <p:embed/>
                </p:oleObj>
              </mc:Choice>
              <mc:Fallback>
                <p:oleObj name="Visio" r:id="rId3" imgW="10115432" imgH="448637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122" y="303492"/>
                        <a:ext cx="11524371" cy="61818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55215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Imagen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9413" y="1016456"/>
            <a:ext cx="11848772" cy="5543421"/>
          </a:xfrm>
          <a:prstGeom prst="rect">
            <a:avLst/>
          </a:prstGeom>
        </p:spPr>
      </p:pic>
      <p:sp>
        <p:nvSpPr>
          <p:cNvPr id="6" name="Pentágono 5"/>
          <p:cNvSpPr/>
          <p:nvPr/>
        </p:nvSpPr>
        <p:spPr>
          <a:xfrm>
            <a:off x="0" y="-31359"/>
            <a:ext cx="4612943" cy="740624"/>
          </a:xfrm>
          <a:prstGeom prst="homePlate">
            <a:avLst/>
          </a:prstGeom>
          <a:solidFill>
            <a:srgbClr val="660033"/>
          </a:solidFill>
          <a:ln>
            <a:solidFill>
              <a:schemeClr val="bg1">
                <a:lumMod val="50000"/>
              </a:schemeClr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ustificación</a:t>
            </a:r>
            <a:endParaRPr lang="en-US" sz="26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Conector 7"/>
          <p:cNvSpPr/>
          <p:nvPr/>
        </p:nvSpPr>
        <p:spPr>
          <a:xfrm>
            <a:off x="3935721" y="3207654"/>
            <a:ext cx="435428" cy="348343"/>
          </a:xfrm>
          <a:prstGeom prst="flowChartConnector">
            <a:avLst/>
          </a:prstGeom>
          <a:solidFill>
            <a:srgbClr val="660033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/>
              <a:t>1</a:t>
            </a:r>
            <a:endParaRPr lang="en-US" dirty="0"/>
          </a:p>
        </p:txBody>
      </p:sp>
      <p:sp>
        <p:nvSpPr>
          <p:cNvPr id="9" name="Conector 8"/>
          <p:cNvSpPr/>
          <p:nvPr/>
        </p:nvSpPr>
        <p:spPr>
          <a:xfrm>
            <a:off x="7058849" y="2148111"/>
            <a:ext cx="435428" cy="348343"/>
          </a:xfrm>
          <a:prstGeom prst="flowChartConnector">
            <a:avLst/>
          </a:prstGeom>
          <a:solidFill>
            <a:srgbClr val="660033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/>
              <a:t>2</a:t>
            </a:r>
            <a:endParaRPr lang="en-US" dirty="0"/>
          </a:p>
        </p:txBody>
      </p:sp>
      <p:sp>
        <p:nvSpPr>
          <p:cNvPr id="10" name="Conector 9"/>
          <p:cNvSpPr/>
          <p:nvPr/>
        </p:nvSpPr>
        <p:spPr>
          <a:xfrm>
            <a:off x="7992568" y="3207653"/>
            <a:ext cx="435428" cy="348343"/>
          </a:xfrm>
          <a:prstGeom prst="flowChartConnector">
            <a:avLst/>
          </a:prstGeom>
          <a:solidFill>
            <a:srgbClr val="660033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/>
              <a:t>3</a:t>
            </a:r>
            <a:endParaRPr lang="en-US" dirty="0"/>
          </a:p>
        </p:txBody>
      </p:sp>
      <p:sp>
        <p:nvSpPr>
          <p:cNvPr id="11" name="Conector 10"/>
          <p:cNvSpPr/>
          <p:nvPr/>
        </p:nvSpPr>
        <p:spPr>
          <a:xfrm>
            <a:off x="6333134" y="4472334"/>
            <a:ext cx="435428" cy="268157"/>
          </a:xfrm>
          <a:prstGeom prst="flowChartConnector">
            <a:avLst/>
          </a:prstGeom>
          <a:solidFill>
            <a:srgbClr val="660033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/>
              <a:t>4</a:t>
            </a:r>
            <a:endParaRPr lang="en-US" dirty="0"/>
          </a:p>
        </p:txBody>
      </p:sp>
      <p:pic>
        <p:nvPicPr>
          <p:cNvPr id="20482" name="Picture 2" descr="Imagen relacionad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74086" y="461144"/>
            <a:ext cx="2035310" cy="20353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n 12"/>
          <p:cNvPicPr>
            <a:picLocks noChangeAspect="1"/>
          </p:cNvPicPr>
          <p:nvPr/>
        </p:nvPicPr>
        <p:blipFill rotWithShape="1">
          <a:blip r:embed="rId4"/>
          <a:srcRect l="21667" r="21705" b="2767"/>
          <a:stretch/>
        </p:blipFill>
        <p:spPr>
          <a:xfrm>
            <a:off x="1175656" y="956286"/>
            <a:ext cx="1654629" cy="1641303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29715342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04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04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719"/>
          <p:cNvGrpSpPr/>
          <p:nvPr/>
        </p:nvGrpSpPr>
        <p:grpSpPr>
          <a:xfrm>
            <a:off x="15696" y="1412150"/>
            <a:ext cx="3477235" cy="864722"/>
            <a:chOff x="-1" y="-1"/>
            <a:chExt cx="4996556" cy="1152961"/>
          </a:xfrm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</p:grpSpPr>
        <p:sp>
          <p:nvSpPr>
            <p:cNvPr id="3" name="Shape 712"/>
            <p:cNvSpPr/>
            <p:nvPr/>
          </p:nvSpPr>
          <p:spPr>
            <a:xfrm flipH="1">
              <a:off x="-1" y="166678"/>
              <a:ext cx="4191989" cy="818352"/>
            </a:xfrm>
            <a:prstGeom prst="rect">
              <a:avLst/>
            </a:prstGeom>
            <a:ln>
              <a:noFill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p3d prstMaterial="matte">
              <a:bevelT w="127000" h="635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square" lIns="34289" tIns="34289" rIns="34289" bIns="34289" numCol="1" anchor="ctr">
              <a:noAutofit/>
            </a:bodyPr>
            <a:lstStyle/>
            <a:p>
              <a:pPr lvl="0" algn="ctr"/>
              <a:r>
                <a:rPr lang="es-EC" sz="2000" b="1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eoría de Agencia</a:t>
              </a:r>
            </a:p>
          </p:txBody>
        </p:sp>
        <p:grpSp>
          <p:nvGrpSpPr>
            <p:cNvPr id="4" name="Group 716"/>
            <p:cNvGrpSpPr/>
            <p:nvPr/>
          </p:nvGrpSpPr>
          <p:grpSpPr>
            <a:xfrm>
              <a:off x="4191985" y="-1"/>
              <a:ext cx="804570" cy="1152961"/>
              <a:chOff x="0" y="0"/>
              <a:chExt cx="804566" cy="1152958"/>
            </a:xfrm>
          </p:grpSpPr>
          <p:sp>
            <p:nvSpPr>
              <p:cNvPr id="5" name="Shape 713"/>
              <p:cNvSpPr/>
              <p:nvPr/>
            </p:nvSpPr>
            <p:spPr>
              <a:xfrm flipH="1">
                <a:off x="0" y="166677"/>
                <a:ext cx="402284" cy="986282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21600"/>
                    </a:moveTo>
                    <a:lnTo>
                      <a:pt x="21600" y="17922"/>
                    </a:lnTo>
                    <a:lnTo>
                      <a:pt x="21600" y="0"/>
                    </a:lnTo>
                    <a:lnTo>
                      <a:pt x="0" y="3733"/>
                    </a:lnTo>
                    <a:lnTo>
                      <a:pt x="0" y="21600"/>
                    </a:lnTo>
                    <a:close/>
                  </a:path>
                </a:pathLst>
              </a:custGeom>
              <a:ln>
                <a:noFill/>
              </a:ln>
              <a:effectLst>
                <a:outerShdw blurRad="190500" dist="228600" dir="2700000" algn="ctr">
                  <a:srgbClr val="000000">
                    <a:alpha val="30000"/>
                  </a:srgbClr>
                </a:outerShdw>
              </a:effectLst>
              <a:sp3d prstMaterial="matte"/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wrap="square" lIns="34289" tIns="34289" rIns="34289" bIns="34289" numCol="1" anchor="t">
                <a:noAutofit/>
              </a:bodyPr>
              <a:lstStyle/>
              <a:p>
                <a:endParaRPr sz="2000" b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" name="Shape 714"/>
              <p:cNvSpPr/>
              <p:nvPr/>
            </p:nvSpPr>
            <p:spPr>
              <a:xfrm flipH="1">
                <a:off x="402283" y="166677"/>
                <a:ext cx="402284" cy="986282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lnTo>
                      <a:pt x="0" y="17922"/>
                    </a:lnTo>
                    <a:lnTo>
                      <a:pt x="0" y="0"/>
                    </a:lnTo>
                    <a:lnTo>
                      <a:pt x="21600" y="3733"/>
                    </a:lnTo>
                    <a:lnTo>
                      <a:pt x="21600" y="21600"/>
                    </a:lnTo>
                    <a:close/>
                  </a:path>
                </a:pathLst>
              </a:custGeom>
              <a:ln>
                <a:noFill/>
              </a:ln>
              <a:effectLst>
                <a:outerShdw blurRad="190500" dist="228600" dir="2700000" algn="ctr">
                  <a:srgbClr val="000000">
                    <a:alpha val="30000"/>
                  </a:srgbClr>
                </a:outerShdw>
              </a:effectLst>
              <a:sp3d prstMaterial="matte"/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wrap="square" lIns="34289" tIns="34289" rIns="34289" bIns="34289" numCol="1" anchor="ctr">
                <a:noAutofit/>
              </a:bodyPr>
              <a:lstStyle/>
              <a:p>
                <a:pPr algn="ctr"/>
                <a:r>
                  <a:rPr lang="en-US" sz="20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Helvetica"/>
                    <a:cs typeface="Times New Roman" panose="02020603050405020304" pitchFamily="18" charset="0"/>
                    <a:sym typeface="Helvetica"/>
                  </a:rPr>
                  <a:t>1</a:t>
                </a:r>
              </a:p>
            </p:txBody>
          </p:sp>
          <p:sp>
            <p:nvSpPr>
              <p:cNvPr id="7" name="Shape 715"/>
              <p:cNvSpPr/>
              <p:nvPr/>
            </p:nvSpPr>
            <p:spPr>
              <a:xfrm flipH="1">
                <a:off x="1" y="0"/>
                <a:ext cx="804566" cy="33711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0800" y="21600"/>
                    </a:moveTo>
                    <a:lnTo>
                      <a:pt x="0" y="10680"/>
                    </a:lnTo>
                    <a:lnTo>
                      <a:pt x="10800" y="0"/>
                    </a:lnTo>
                    <a:lnTo>
                      <a:pt x="21600" y="10680"/>
                    </a:lnTo>
                    <a:lnTo>
                      <a:pt x="10800" y="21600"/>
                    </a:lnTo>
                    <a:close/>
                  </a:path>
                </a:pathLst>
              </a:custGeom>
              <a:ln>
                <a:noFill/>
              </a:ln>
              <a:effectLst>
                <a:outerShdw blurRad="190500" dist="228600" dir="2700000" algn="ctr">
                  <a:srgbClr val="000000">
                    <a:alpha val="30000"/>
                  </a:srgbClr>
                </a:outerShdw>
              </a:effectLst>
              <a:sp3d prstMaterial="matte"/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wrap="square" lIns="34289" tIns="34289" rIns="34289" bIns="34289" numCol="1" anchor="t">
                <a:noAutofit/>
              </a:bodyPr>
              <a:lstStyle/>
              <a:p>
                <a:endParaRPr sz="2000" b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</p:grpSp>
      <p:sp>
        <p:nvSpPr>
          <p:cNvPr id="8" name="Shape 744"/>
          <p:cNvSpPr/>
          <p:nvPr/>
        </p:nvSpPr>
        <p:spPr>
          <a:xfrm>
            <a:off x="5595056" y="948499"/>
            <a:ext cx="6333935" cy="1815882"/>
          </a:xfrm>
          <a:prstGeom prst="rect">
            <a:avLst/>
          </a:prstGeom>
          <a:ln>
            <a:noFill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 anchor="ctr">
            <a:spAutoFit/>
          </a:bodyPr>
          <a:lstStyle>
            <a:lvl1pPr>
              <a:defRPr sz="1100">
                <a:solidFill>
                  <a:srgbClr val="808080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</a:lstStyle>
          <a:p>
            <a:pPr marL="285750" lvl="0" indent="-285750" algn="just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v"/>
            </a:pPr>
            <a:r>
              <a:rPr lang="es-EC" sz="1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ensen y </a:t>
            </a:r>
            <a:r>
              <a:rPr lang="es-EC" sz="1800" b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ckling</a:t>
            </a:r>
            <a:r>
              <a:rPr lang="es-EC" sz="1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1976): </a:t>
            </a:r>
            <a:r>
              <a:rPr lang="es-EC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lación existente entre el propietario del capital (Principal) y los directivos (Agentes). </a:t>
            </a:r>
          </a:p>
          <a:p>
            <a:pPr marL="285750" lvl="0" indent="-285750" algn="just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v"/>
            </a:pPr>
            <a:r>
              <a:rPr lang="es-EC" sz="1800" b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rringer</a:t>
            </a:r>
            <a:r>
              <a:rPr lang="es-EC" sz="1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y </a:t>
            </a:r>
            <a:r>
              <a:rPr lang="es-EC" sz="1800" b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lkovich</a:t>
            </a:r>
            <a:r>
              <a:rPr lang="es-EC" sz="1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1998): </a:t>
            </a:r>
            <a:r>
              <a:rPr lang="es-EC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stema de compensaciones, participación en el consejo de directores, reparto de dividendos e incremento en la participación de acciones. (Contrato óptimo de empleo )</a:t>
            </a:r>
          </a:p>
        </p:txBody>
      </p:sp>
      <p:grpSp>
        <p:nvGrpSpPr>
          <p:cNvPr id="9" name="Group 759"/>
          <p:cNvGrpSpPr/>
          <p:nvPr/>
        </p:nvGrpSpPr>
        <p:grpSpPr>
          <a:xfrm>
            <a:off x="3575355" y="1340768"/>
            <a:ext cx="1873533" cy="1035744"/>
            <a:chOff x="34099" y="0"/>
            <a:chExt cx="2592660" cy="453438"/>
          </a:xfrm>
        </p:grpSpPr>
        <p:sp>
          <p:nvSpPr>
            <p:cNvPr id="10" name="Shape 757"/>
            <p:cNvSpPr/>
            <p:nvPr/>
          </p:nvSpPr>
          <p:spPr>
            <a:xfrm flipV="1">
              <a:off x="2617228" y="0"/>
              <a:ext cx="1" cy="453439"/>
            </a:xfrm>
            <a:prstGeom prst="line">
              <a:avLst/>
            </a:prstGeom>
            <a:ln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wrap="square" lIns="0" tIns="0" rIns="0" bIns="0" numCol="1" anchor="t">
              <a:noAutofit/>
            </a:bodyPr>
            <a:lstStyle/>
            <a:p>
              <a:pPr defTabSz="342900">
                <a:defRPr sz="1200">
                  <a:latin typeface="Helvetica"/>
                  <a:ea typeface="Helvetica"/>
                  <a:cs typeface="Helvetica"/>
                  <a:sym typeface="Helvetica"/>
                </a:defRPr>
              </a:pPr>
              <a:endParaRPr sz="900"/>
            </a:p>
          </p:txBody>
        </p:sp>
        <p:sp>
          <p:nvSpPr>
            <p:cNvPr id="11" name="Shape 758"/>
            <p:cNvSpPr/>
            <p:nvPr/>
          </p:nvSpPr>
          <p:spPr>
            <a:xfrm flipH="1" flipV="1">
              <a:off x="34099" y="233808"/>
              <a:ext cx="2592661" cy="1"/>
            </a:xfrm>
            <a:prstGeom prst="line">
              <a:avLst/>
            </a:prstGeom>
            <a:ln>
              <a:tailEnd type="oval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wrap="square" lIns="0" tIns="0" rIns="0" bIns="0" numCol="1" anchor="t">
              <a:noAutofit/>
            </a:bodyPr>
            <a:lstStyle/>
            <a:p>
              <a:pPr defTabSz="342900">
                <a:defRPr sz="1200">
                  <a:latin typeface="Helvetica"/>
                  <a:ea typeface="Helvetica"/>
                  <a:cs typeface="Helvetica"/>
                  <a:sym typeface="Helvetica"/>
                </a:defRPr>
              </a:pPr>
              <a:endParaRPr sz="900"/>
            </a:p>
          </p:txBody>
        </p:sp>
      </p:grpSp>
      <p:grpSp>
        <p:nvGrpSpPr>
          <p:cNvPr id="12" name="Group 727"/>
          <p:cNvGrpSpPr/>
          <p:nvPr/>
        </p:nvGrpSpPr>
        <p:grpSpPr>
          <a:xfrm>
            <a:off x="15696" y="3066455"/>
            <a:ext cx="4009403" cy="866601"/>
            <a:chOff x="-2" y="0"/>
            <a:chExt cx="5735360" cy="1155468"/>
          </a:xfrm>
          <a:solidFill>
            <a:schemeClr val="accent5"/>
          </a:solidFill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</p:grpSpPr>
        <p:sp>
          <p:nvSpPr>
            <p:cNvPr id="13" name="Shape 720"/>
            <p:cNvSpPr/>
            <p:nvPr/>
          </p:nvSpPr>
          <p:spPr>
            <a:xfrm flipH="1">
              <a:off x="-2" y="171692"/>
              <a:ext cx="4930787" cy="81671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p3d prstMaterial="matte">
              <a:bevelT w="127000" h="6350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wrap="square" lIns="34289" tIns="34289" rIns="34289" bIns="34289" numCol="1" anchor="ctr">
              <a:noAutofit/>
            </a:bodyPr>
            <a:lstStyle/>
            <a:p>
              <a:pPr lvl="0"/>
              <a:r>
                <a:rPr lang="es-EC" sz="2000" b="1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eoría de Stakeholders</a:t>
              </a:r>
            </a:p>
          </p:txBody>
        </p:sp>
        <p:grpSp>
          <p:nvGrpSpPr>
            <p:cNvPr id="14" name="Group 724"/>
            <p:cNvGrpSpPr/>
            <p:nvPr/>
          </p:nvGrpSpPr>
          <p:grpSpPr>
            <a:xfrm>
              <a:off x="4930788" y="0"/>
              <a:ext cx="804570" cy="1155468"/>
              <a:chOff x="0" y="0"/>
              <a:chExt cx="804566" cy="1155466"/>
            </a:xfrm>
            <a:grpFill/>
          </p:grpSpPr>
          <p:sp>
            <p:nvSpPr>
              <p:cNvPr id="15" name="Shape 721"/>
              <p:cNvSpPr/>
              <p:nvPr/>
            </p:nvSpPr>
            <p:spPr>
              <a:xfrm flipH="1">
                <a:off x="0" y="169186"/>
                <a:ext cx="402284" cy="98628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21600"/>
                    </a:moveTo>
                    <a:lnTo>
                      <a:pt x="21600" y="17922"/>
                    </a:lnTo>
                    <a:lnTo>
                      <a:pt x="21600" y="0"/>
                    </a:lnTo>
                    <a:lnTo>
                      <a:pt x="0" y="3678"/>
                    </a:ln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C00000"/>
              </a:solidFill>
              <a:ln>
                <a:noFill/>
              </a:ln>
              <a:effectLst>
                <a:outerShdw blurRad="190500" dist="228600" dir="2700000" algn="ctr">
                  <a:srgbClr val="000000">
                    <a:alpha val="30000"/>
                  </a:srgbClr>
                </a:outerShdw>
              </a:effectLst>
              <a:sp3d prstMaterial="matte"/>
            </p:spPr>
            <p:style>
              <a:lnRef idx="0">
                <a:schemeClr val="accent5"/>
              </a:lnRef>
              <a:fillRef idx="3">
                <a:schemeClr val="accent5"/>
              </a:fillRef>
              <a:effectRef idx="3">
                <a:schemeClr val="accent5"/>
              </a:effectRef>
              <a:fontRef idx="minor">
                <a:schemeClr val="lt1"/>
              </a:fontRef>
            </p:style>
            <p:txBody>
              <a:bodyPr wrap="square" lIns="34289" tIns="34289" rIns="34289" bIns="34289" numCol="1" anchor="t">
                <a:noAutofit/>
              </a:bodyPr>
              <a:lstStyle/>
              <a:p>
                <a:endParaRPr b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" name="Shape 722"/>
              <p:cNvSpPr/>
              <p:nvPr/>
            </p:nvSpPr>
            <p:spPr>
              <a:xfrm flipH="1">
                <a:off x="402283" y="169186"/>
                <a:ext cx="402284" cy="98628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lnTo>
                      <a:pt x="0" y="17922"/>
                    </a:lnTo>
                    <a:lnTo>
                      <a:pt x="0" y="0"/>
                    </a:lnTo>
                    <a:lnTo>
                      <a:pt x="21600" y="3678"/>
                    </a:lnTo>
                    <a:lnTo>
                      <a:pt x="21600" y="21600"/>
                    </a:lnTo>
                    <a:close/>
                  </a:path>
                </a:pathLst>
              </a:custGeom>
              <a:solidFill>
                <a:srgbClr val="C00000"/>
              </a:solidFill>
              <a:ln>
                <a:noFill/>
              </a:ln>
              <a:effectLst>
                <a:outerShdw blurRad="190500" dist="228600" dir="2700000" algn="ctr">
                  <a:srgbClr val="000000">
                    <a:alpha val="30000"/>
                  </a:srgbClr>
                </a:outerShdw>
              </a:effectLst>
              <a:sp3d prstMaterial="matte"/>
            </p:spPr>
            <p:style>
              <a:lnRef idx="0">
                <a:schemeClr val="accent5"/>
              </a:lnRef>
              <a:fillRef idx="3">
                <a:schemeClr val="accent5"/>
              </a:fillRef>
              <a:effectRef idx="3">
                <a:schemeClr val="accent5"/>
              </a:effectRef>
              <a:fontRef idx="minor">
                <a:schemeClr val="lt1"/>
              </a:fontRef>
            </p:style>
            <p:txBody>
              <a:bodyPr wrap="square" lIns="34289" tIns="34289" rIns="34289" bIns="34289" numCol="1" anchor="ctr">
                <a:noAutofit/>
              </a:bodyPr>
              <a:lstStyle/>
              <a:p>
                <a:pPr algn="ctr"/>
                <a:r>
                  <a:rPr lang="en-US" b="1">
                    <a:solidFill>
                      <a:schemeClr val="bg1"/>
                    </a:solidFill>
                    <a:latin typeface="Times New Roman" panose="02020603050405020304" pitchFamily="18" charset="0"/>
                    <a:ea typeface="Helvetica"/>
                    <a:cs typeface="Times New Roman" panose="02020603050405020304" pitchFamily="18" charset="0"/>
                    <a:sym typeface="Helvetica"/>
                  </a:rPr>
                  <a:t>2</a:t>
                </a:r>
              </a:p>
            </p:txBody>
          </p:sp>
          <p:sp>
            <p:nvSpPr>
              <p:cNvPr id="17" name="Shape 723"/>
              <p:cNvSpPr/>
              <p:nvPr/>
            </p:nvSpPr>
            <p:spPr>
              <a:xfrm flipH="1">
                <a:off x="1" y="0"/>
                <a:ext cx="804566" cy="33711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0800" y="21600"/>
                    </a:moveTo>
                    <a:lnTo>
                      <a:pt x="0" y="10680"/>
                    </a:lnTo>
                    <a:lnTo>
                      <a:pt x="10800" y="0"/>
                    </a:lnTo>
                    <a:lnTo>
                      <a:pt x="21600" y="10680"/>
                    </a:lnTo>
                    <a:lnTo>
                      <a:pt x="10800" y="21600"/>
                    </a:lnTo>
                    <a:close/>
                  </a:path>
                </a:pathLst>
              </a:custGeom>
              <a:ln>
                <a:noFill/>
              </a:ln>
              <a:effectLst>
                <a:outerShdw blurRad="190500" dist="228600" dir="2700000" algn="ctr">
                  <a:srgbClr val="000000">
                    <a:alpha val="30000"/>
                  </a:srgbClr>
                </a:outerShdw>
              </a:effectLst>
              <a:sp3d prstMaterial="matte"/>
            </p:spPr>
            <p:style>
              <a:lnRef idx="0">
                <a:schemeClr val="accent5"/>
              </a:lnRef>
              <a:fillRef idx="3">
                <a:schemeClr val="accent5"/>
              </a:fillRef>
              <a:effectRef idx="3">
                <a:schemeClr val="accent5"/>
              </a:effectRef>
              <a:fontRef idx="minor">
                <a:schemeClr val="lt1"/>
              </a:fontRef>
            </p:style>
            <p:txBody>
              <a:bodyPr wrap="square" lIns="34289" tIns="34289" rIns="34289" bIns="34289" numCol="1" anchor="t">
                <a:noAutofit/>
              </a:bodyPr>
              <a:lstStyle/>
              <a:p>
                <a:endParaRPr b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</p:grpSp>
      <p:sp>
        <p:nvSpPr>
          <p:cNvPr id="18" name="Shape 745"/>
          <p:cNvSpPr/>
          <p:nvPr/>
        </p:nvSpPr>
        <p:spPr>
          <a:xfrm>
            <a:off x="5595052" y="2924944"/>
            <a:ext cx="6332801" cy="1138773"/>
          </a:xfrm>
          <a:prstGeom prst="rect">
            <a:avLst/>
          </a:prstGeom>
          <a:ln>
            <a:noFill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>
              <a:defRPr sz="1100">
                <a:solidFill>
                  <a:srgbClr val="808080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</a:lstStyle>
          <a:p>
            <a:pPr marL="285750" indent="-285750" algn="just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v"/>
            </a:pPr>
            <a:r>
              <a:rPr lang="es-EC" sz="1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keholder Stanford </a:t>
            </a:r>
            <a:r>
              <a:rPr lang="es-EC" sz="1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963</a:t>
            </a:r>
            <a:r>
              <a:rPr lang="es-EC" sz="1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18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v"/>
            </a:pPr>
            <a:r>
              <a:rPr lang="es-EC" sz="1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takeholders primarios y secundarios. Clarkson </a:t>
            </a:r>
            <a:r>
              <a:rPr lang="es-EC" sz="1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1995).</a:t>
            </a:r>
            <a:endParaRPr lang="en-US" sz="18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v"/>
            </a:pPr>
            <a:r>
              <a:rPr lang="es-EC" sz="1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¿Quién o qué realmente cuenta” Freeman?.</a:t>
            </a:r>
            <a:r>
              <a:rPr lang="es-EC" sz="1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1984)</a:t>
            </a:r>
            <a:endParaRPr lang="en-US" sz="18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9" name="Group 762"/>
          <p:cNvGrpSpPr/>
          <p:nvPr/>
        </p:nvGrpSpPr>
        <p:grpSpPr>
          <a:xfrm>
            <a:off x="4084299" y="2924944"/>
            <a:ext cx="1357676" cy="1033483"/>
            <a:chOff x="34099" y="0"/>
            <a:chExt cx="1836278" cy="453438"/>
          </a:xfrm>
        </p:grpSpPr>
        <p:sp>
          <p:nvSpPr>
            <p:cNvPr id="20" name="Shape 760"/>
            <p:cNvSpPr/>
            <p:nvPr/>
          </p:nvSpPr>
          <p:spPr>
            <a:xfrm flipV="1">
              <a:off x="1863616" y="0"/>
              <a:ext cx="1" cy="453439"/>
            </a:xfrm>
            <a:prstGeom prst="line">
              <a:avLst/>
            </a:prstGeom>
            <a:ln/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  <p:txBody>
            <a:bodyPr wrap="square" lIns="0" tIns="0" rIns="0" bIns="0" numCol="1" anchor="t">
              <a:noAutofit/>
            </a:bodyPr>
            <a:lstStyle/>
            <a:p>
              <a:pPr defTabSz="342900">
                <a:defRPr sz="1200">
                  <a:latin typeface="Helvetica"/>
                  <a:ea typeface="Helvetica"/>
                  <a:cs typeface="Helvetica"/>
                  <a:sym typeface="Helvetica"/>
                </a:defRPr>
              </a:pPr>
              <a:endParaRPr sz="900"/>
            </a:p>
          </p:txBody>
        </p:sp>
        <p:sp>
          <p:nvSpPr>
            <p:cNvPr id="21" name="Shape 761"/>
            <p:cNvSpPr/>
            <p:nvPr/>
          </p:nvSpPr>
          <p:spPr>
            <a:xfrm flipH="1" flipV="1">
              <a:off x="34099" y="233808"/>
              <a:ext cx="1836279" cy="1"/>
            </a:xfrm>
            <a:prstGeom prst="line">
              <a:avLst/>
            </a:prstGeom>
            <a:ln>
              <a:tailEnd type="oval" w="med" len="med"/>
            </a:ln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  <p:txBody>
            <a:bodyPr wrap="square" lIns="0" tIns="0" rIns="0" bIns="0" numCol="1" anchor="t">
              <a:noAutofit/>
            </a:bodyPr>
            <a:lstStyle/>
            <a:p>
              <a:pPr defTabSz="342900">
                <a:defRPr sz="1200">
                  <a:latin typeface="Helvetica"/>
                  <a:ea typeface="Helvetica"/>
                  <a:cs typeface="Helvetica"/>
                  <a:sym typeface="Helvetica"/>
                </a:defRPr>
              </a:pPr>
              <a:endParaRPr sz="900"/>
            </a:p>
          </p:txBody>
        </p:sp>
      </p:grpSp>
      <p:grpSp>
        <p:nvGrpSpPr>
          <p:cNvPr id="22" name="Group 743"/>
          <p:cNvGrpSpPr/>
          <p:nvPr/>
        </p:nvGrpSpPr>
        <p:grpSpPr>
          <a:xfrm>
            <a:off x="19204" y="4585314"/>
            <a:ext cx="4905461" cy="859910"/>
            <a:chOff x="-3" y="-1"/>
            <a:chExt cx="7017150" cy="1146545"/>
          </a:xfrm>
          <a:solidFill>
            <a:schemeClr val="accent2"/>
          </a:solidFill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</p:grpSpPr>
        <p:sp>
          <p:nvSpPr>
            <p:cNvPr id="23" name="Shape 736"/>
            <p:cNvSpPr/>
            <p:nvPr/>
          </p:nvSpPr>
          <p:spPr>
            <a:xfrm flipH="1">
              <a:off x="-3" y="166526"/>
              <a:ext cx="6210383" cy="810073"/>
            </a:xfrm>
            <a:prstGeom prst="rect">
              <a:avLst/>
            </a:prstGeom>
            <a:ln>
              <a:noFill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p3d prstMaterial="matte">
              <a:bevelT w="127000" h="63500"/>
            </a:sp3d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wrap="square" lIns="34289" tIns="34289" rIns="34289" bIns="34289" numCol="1" anchor="ctr">
              <a:noAutofit/>
            </a:bodyPr>
            <a:lstStyle/>
            <a:p>
              <a:r>
                <a:rPr lang="es-EC" sz="2000" b="1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eoría  Financiera</a:t>
              </a:r>
            </a:p>
          </p:txBody>
        </p:sp>
        <p:grpSp>
          <p:nvGrpSpPr>
            <p:cNvPr id="24" name="Group 740"/>
            <p:cNvGrpSpPr/>
            <p:nvPr/>
          </p:nvGrpSpPr>
          <p:grpSpPr>
            <a:xfrm>
              <a:off x="6212576" y="-1"/>
              <a:ext cx="804571" cy="1146545"/>
              <a:chOff x="0" y="0"/>
              <a:chExt cx="804567" cy="1146543"/>
            </a:xfrm>
            <a:grpFill/>
          </p:grpSpPr>
          <p:sp>
            <p:nvSpPr>
              <p:cNvPr id="25" name="Shape 737"/>
              <p:cNvSpPr/>
              <p:nvPr/>
            </p:nvSpPr>
            <p:spPr>
              <a:xfrm flipH="1">
                <a:off x="0" y="166526"/>
                <a:ext cx="402284" cy="980017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21600"/>
                    </a:moveTo>
                    <a:lnTo>
                      <a:pt x="21600" y="17899"/>
                    </a:lnTo>
                    <a:lnTo>
                      <a:pt x="21600" y="0"/>
                    </a:lnTo>
                    <a:lnTo>
                      <a:pt x="0" y="3701"/>
                    </a:lnTo>
                    <a:lnTo>
                      <a:pt x="0" y="21600"/>
                    </a:lnTo>
                    <a:close/>
                  </a:path>
                </a:pathLst>
              </a:custGeom>
              <a:ln>
                <a:noFill/>
              </a:ln>
              <a:effectLst>
                <a:outerShdw blurRad="190500" dist="228600" dir="2700000" algn="ctr">
                  <a:srgbClr val="000000">
                    <a:alpha val="30000"/>
                  </a:srgbClr>
                </a:outerShdw>
              </a:effectLst>
              <a:sp3d prstMaterial="matte"/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wrap="square" lIns="34289" tIns="34289" rIns="34289" bIns="34289" numCol="1" anchor="t">
                <a:noAutofit/>
              </a:bodyPr>
              <a:lstStyle/>
              <a:p>
                <a:endParaRPr sz="2000" b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" name="Shape 738"/>
              <p:cNvSpPr/>
              <p:nvPr/>
            </p:nvSpPr>
            <p:spPr>
              <a:xfrm flipH="1">
                <a:off x="402283" y="166526"/>
                <a:ext cx="402284" cy="980017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lnTo>
                      <a:pt x="0" y="17899"/>
                    </a:lnTo>
                    <a:lnTo>
                      <a:pt x="0" y="0"/>
                    </a:lnTo>
                    <a:lnTo>
                      <a:pt x="21600" y="3701"/>
                    </a:lnTo>
                    <a:lnTo>
                      <a:pt x="21600" y="21600"/>
                    </a:lnTo>
                    <a:close/>
                  </a:path>
                </a:pathLst>
              </a:custGeom>
              <a:ln>
                <a:noFill/>
              </a:ln>
              <a:effectLst>
                <a:outerShdw blurRad="190500" dist="228600" dir="2700000" algn="ctr">
                  <a:srgbClr val="000000">
                    <a:alpha val="30000"/>
                  </a:srgbClr>
                </a:outerShdw>
              </a:effectLst>
              <a:sp3d prstMaterial="matte"/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wrap="square" lIns="34289" tIns="34289" rIns="34289" bIns="34289" numCol="1" anchor="ctr">
                <a:noAutofit/>
              </a:bodyPr>
              <a:lstStyle/>
              <a:p>
                <a:pPr lvl="0" algn="ctr">
                  <a:defRPr b="0">
                    <a:solidFill>
                      <a:srgbClr val="000000"/>
                    </a:solidFill>
                    <a:latin typeface="+mn-lt"/>
                    <a:ea typeface="+mn-ea"/>
                    <a:cs typeface="+mn-cs"/>
                    <a:sym typeface="Calibri"/>
                  </a:defRPr>
                </a:pPr>
                <a:r>
                  <a:rPr lang="en-US" sz="20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Helvetica"/>
                    <a:cs typeface="Times New Roman" panose="02020603050405020304" pitchFamily="18" charset="0"/>
                    <a:sym typeface="Helvetica"/>
                  </a:rPr>
                  <a:t>3</a:t>
                </a:r>
              </a:p>
            </p:txBody>
          </p:sp>
          <p:sp>
            <p:nvSpPr>
              <p:cNvPr id="27" name="Shape 739"/>
              <p:cNvSpPr/>
              <p:nvPr/>
            </p:nvSpPr>
            <p:spPr>
              <a:xfrm flipH="1">
                <a:off x="1" y="0"/>
                <a:ext cx="804566" cy="33711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0800" y="21600"/>
                    </a:moveTo>
                    <a:lnTo>
                      <a:pt x="0" y="10680"/>
                    </a:lnTo>
                    <a:lnTo>
                      <a:pt x="10800" y="0"/>
                    </a:lnTo>
                    <a:lnTo>
                      <a:pt x="21600" y="10680"/>
                    </a:lnTo>
                    <a:lnTo>
                      <a:pt x="10800" y="21600"/>
                    </a:lnTo>
                    <a:close/>
                  </a:path>
                </a:pathLst>
              </a:custGeom>
              <a:ln>
                <a:noFill/>
              </a:ln>
              <a:effectLst>
                <a:outerShdw blurRad="190500" dist="228600" dir="2700000" algn="ctr">
                  <a:srgbClr val="000000">
                    <a:alpha val="30000"/>
                  </a:srgbClr>
                </a:outerShdw>
              </a:effectLst>
              <a:sp3d prstMaterial="matte"/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wrap="square" lIns="34289" tIns="34289" rIns="34289" bIns="34289" numCol="1" anchor="t">
                <a:noAutofit/>
              </a:bodyPr>
              <a:lstStyle/>
              <a:p>
                <a:endParaRPr sz="2000" b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</p:grpSp>
      <p:sp>
        <p:nvSpPr>
          <p:cNvPr id="28" name="Shape 747"/>
          <p:cNvSpPr/>
          <p:nvPr/>
        </p:nvSpPr>
        <p:spPr>
          <a:xfrm>
            <a:off x="5585552" y="4676363"/>
            <a:ext cx="6332801" cy="1261884"/>
          </a:xfrm>
          <a:prstGeom prst="rect">
            <a:avLst/>
          </a:prstGeom>
          <a:ln>
            <a:noFill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>
              <a:defRPr sz="1100">
                <a:solidFill>
                  <a:srgbClr val="808080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</a:lstStyle>
          <a:p>
            <a:pPr marL="285750" lvl="0" indent="-285750" algn="just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v"/>
            </a:pPr>
            <a:r>
              <a:rPr lang="es-EC" sz="1800" b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wing</a:t>
            </a:r>
            <a:r>
              <a:rPr lang="es-EC" sz="1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y </a:t>
            </a:r>
            <a:r>
              <a:rPr lang="es-EC" sz="1800" b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erstenberg</a:t>
            </a:r>
            <a:r>
              <a:rPr lang="es-EC" sz="1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1920-1924): </a:t>
            </a:r>
            <a:r>
              <a:rPr lang="es-EC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cisión de inversión, costo del capital y estructura financiera de la organización</a:t>
            </a:r>
          </a:p>
          <a:p>
            <a:pPr marL="285750" lvl="0" indent="-285750" algn="just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v"/>
            </a:pPr>
            <a:r>
              <a:rPr lang="en-US" sz="1800" b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zofra</a:t>
            </a:r>
            <a:r>
              <a:rPr lang="en-US" sz="1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2005): </a:t>
            </a:r>
            <a:r>
              <a:rPr lang="es-EC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a globalización de las finanzas estudia la psicología del inversionista (finanzas sociales).</a:t>
            </a:r>
            <a:endParaRPr lang="en-US" sz="1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9" name="Group 768"/>
          <p:cNvGrpSpPr/>
          <p:nvPr/>
        </p:nvGrpSpPr>
        <p:grpSpPr>
          <a:xfrm>
            <a:off x="5016778" y="4509120"/>
            <a:ext cx="432112" cy="1224136"/>
            <a:chOff x="34099" y="0"/>
            <a:chExt cx="589757" cy="453438"/>
          </a:xfrm>
        </p:grpSpPr>
        <p:sp>
          <p:nvSpPr>
            <p:cNvPr id="30" name="Shape 766"/>
            <p:cNvSpPr/>
            <p:nvPr/>
          </p:nvSpPr>
          <p:spPr>
            <a:xfrm flipV="1">
              <a:off x="621662" y="0"/>
              <a:ext cx="1" cy="453439"/>
            </a:xfrm>
            <a:prstGeom prst="line">
              <a:avLst/>
            </a:prstGeom>
            <a:ln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  <p:txBody>
            <a:bodyPr wrap="square" lIns="0" tIns="0" rIns="0" bIns="0" numCol="1" anchor="t">
              <a:noAutofit/>
            </a:bodyPr>
            <a:lstStyle/>
            <a:p>
              <a:pPr defTabSz="342900">
                <a:defRPr sz="1200">
                  <a:latin typeface="Helvetica"/>
                  <a:ea typeface="Helvetica"/>
                  <a:cs typeface="Helvetica"/>
                  <a:sym typeface="Helvetica"/>
                </a:defRPr>
              </a:pPr>
              <a:endParaRPr sz="900"/>
            </a:p>
          </p:txBody>
        </p:sp>
        <p:sp>
          <p:nvSpPr>
            <p:cNvPr id="31" name="Shape 767"/>
            <p:cNvSpPr/>
            <p:nvPr/>
          </p:nvSpPr>
          <p:spPr>
            <a:xfrm flipH="1" flipV="1">
              <a:off x="34099" y="233808"/>
              <a:ext cx="589759" cy="1"/>
            </a:xfrm>
            <a:prstGeom prst="line">
              <a:avLst/>
            </a:prstGeom>
            <a:ln>
              <a:tailEnd type="oval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  <p:txBody>
            <a:bodyPr wrap="square" lIns="0" tIns="0" rIns="0" bIns="0" numCol="1" anchor="t">
              <a:noAutofit/>
            </a:bodyPr>
            <a:lstStyle/>
            <a:p>
              <a:pPr defTabSz="342900">
                <a:defRPr sz="1200">
                  <a:latin typeface="Helvetica"/>
                  <a:ea typeface="Helvetica"/>
                  <a:cs typeface="Helvetica"/>
                  <a:sym typeface="Helvetica"/>
                </a:defRPr>
              </a:pPr>
              <a:endParaRPr sz="900"/>
            </a:p>
          </p:txBody>
        </p:sp>
      </p:grpSp>
      <p:sp>
        <p:nvSpPr>
          <p:cNvPr id="32" name="Pentágono 31"/>
          <p:cNvSpPr/>
          <p:nvPr/>
        </p:nvSpPr>
        <p:spPr>
          <a:xfrm>
            <a:off x="0" y="-31359"/>
            <a:ext cx="3462648" cy="740624"/>
          </a:xfrm>
          <a:prstGeom prst="homePlate">
            <a:avLst/>
          </a:prstGeom>
          <a:solidFill>
            <a:srgbClr val="660033"/>
          </a:solidFill>
          <a:ln>
            <a:solidFill>
              <a:schemeClr val="bg1">
                <a:lumMod val="50000"/>
              </a:schemeClr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rco teórico</a:t>
            </a:r>
            <a:endParaRPr lang="en-US" sz="26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3" name="Picture 2" descr="Resultado de imagen para teorias en 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9278" y="92911"/>
            <a:ext cx="1645687" cy="15327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" name="Picture 12" descr="Resultado de imagen para pregunta en 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87253" y="3173534"/>
            <a:ext cx="1093676" cy="10936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406655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1000"/>
                                        <p:tgtEl>
                                          <p:spTgt spid="2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28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28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10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1000"/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 animBg="1"/>
      <p:bldP spid="18" grpId="0" animBg="1"/>
      <p:bldP spid="28" grpId="0" build="p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entágono 1"/>
          <p:cNvSpPr/>
          <p:nvPr/>
        </p:nvSpPr>
        <p:spPr>
          <a:xfrm>
            <a:off x="0" y="-31359"/>
            <a:ext cx="4612943" cy="740624"/>
          </a:xfrm>
          <a:prstGeom prst="homePlate">
            <a:avLst/>
          </a:prstGeom>
          <a:solidFill>
            <a:srgbClr val="660033"/>
          </a:solidFill>
          <a:ln>
            <a:solidFill>
              <a:schemeClr val="bg1">
                <a:lumMod val="50000"/>
              </a:schemeClr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rco referencial</a:t>
            </a:r>
            <a:endParaRPr lang="en-US" sz="26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2 Estrella de 32 puntas"/>
          <p:cNvSpPr/>
          <p:nvPr/>
        </p:nvSpPr>
        <p:spPr>
          <a:xfrm>
            <a:off x="0" y="1988840"/>
            <a:ext cx="3744416" cy="1224136"/>
          </a:xfrm>
          <a:prstGeom prst="star32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GOBIERNO CORPORATIVO</a:t>
            </a:r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590" y="3321958"/>
            <a:ext cx="1521991" cy="936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6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529" r="25550"/>
          <a:stretch/>
        </p:blipFill>
        <p:spPr bwMode="auto">
          <a:xfrm>
            <a:off x="790410" y="869082"/>
            <a:ext cx="1141246" cy="11197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7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502" r="10500"/>
          <a:stretch/>
        </p:blipFill>
        <p:spPr bwMode="auto">
          <a:xfrm>
            <a:off x="2134766" y="3254139"/>
            <a:ext cx="1310542" cy="10640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0298" y="869082"/>
            <a:ext cx="1090612" cy="1047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8" name="6 Diagrama"/>
          <p:cNvGraphicFramePr/>
          <p:nvPr/>
        </p:nvGraphicFramePr>
        <p:xfrm>
          <a:off x="3390069" y="869083"/>
          <a:ext cx="8391113" cy="555822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</p:spTree>
    <p:extLst>
      <p:ext uri="{BB962C8B-B14F-4D97-AF65-F5344CB8AC3E}">
        <p14:creationId xmlns:p14="http://schemas.microsoft.com/office/powerpoint/2010/main" val="18618382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0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1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2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3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4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5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6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7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Graphic spid="8" grpId="0">
        <p:bldAsOne/>
      </p:bldGraphic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1 Diagrama"/>
          <p:cNvGraphicFramePr/>
          <p:nvPr>
            <p:extLst>
              <p:ext uri="{D42A27DB-BD31-4B8C-83A1-F6EECF244321}">
                <p14:modId xmlns:p14="http://schemas.microsoft.com/office/powerpoint/2010/main" val="59769959"/>
              </p:ext>
            </p:extLst>
          </p:nvPr>
        </p:nvGraphicFramePr>
        <p:xfrm>
          <a:off x="190550" y="620689"/>
          <a:ext cx="11881320" cy="280831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3" name="2 Diagrama"/>
          <p:cNvGraphicFramePr/>
          <p:nvPr>
            <p:extLst>
              <p:ext uri="{D42A27DB-BD31-4B8C-83A1-F6EECF244321}">
                <p14:modId xmlns:p14="http://schemas.microsoft.com/office/powerpoint/2010/main" val="3890932105"/>
              </p:ext>
            </p:extLst>
          </p:nvPr>
        </p:nvGraphicFramePr>
        <p:xfrm>
          <a:off x="-529530" y="3599482"/>
          <a:ext cx="12601400" cy="280831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4" name="3 CuadroTexto"/>
          <p:cNvSpPr txBox="1"/>
          <p:nvPr/>
        </p:nvSpPr>
        <p:spPr>
          <a:xfrm>
            <a:off x="190550" y="195765"/>
            <a:ext cx="47051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4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Modelos de Gobierno Corporativo</a:t>
            </a:r>
          </a:p>
        </p:txBody>
      </p:sp>
    </p:spTree>
    <p:extLst>
      <p:ext uri="{BB962C8B-B14F-4D97-AF65-F5344CB8AC3E}">
        <p14:creationId xmlns:p14="http://schemas.microsoft.com/office/powerpoint/2010/main" val="14232457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2" grpId="0">
        <p:bldAsOne/>
      </p:bldGraphic>
      <p:bldGraphic spid="3" grpId="0">
        <p:bldAsOne/>
      </p:bldGraphic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CuadroTexto"/>
          <p:cNvSpPr txBox="1"/>
          <p:nvPr/>
        </p:nvSpPr>
        <p:spPr>
          <a:xfrm>
            <a:off x="190550" y="195765"/>
            <a:ext cx="33730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4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Lineamientos de la CAF</a:t>
            </a:r>
          </a:p>
        </p:txBody>
      </p:sp>
      <p:graphicFrame>
        <p:nvGraphicFramePr>
          <p:cNvPr id="3" name="2 Diagrama"/>
          <p:cNvGraphicFramePr/>
          <p:nvPr>
            <p:extLst>
              <p:ext uri="{D42A27DB-BD31-4B8C-83A1-F6EECF244321}">
                <p14:modId xmlns:p14="http://schemas.microsoft.com/office/powerpoint/2010/main" val="203370933"/>
              </p:ext>
            </p:extLst>
          </p:nvPr>
        </p:nvGraphicFramePr>
        <p:xfrm>
          <a:off x="-1105594" y="646120"/>
          <a:ext cx="8126942" cy="541796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4" name="3 Diagrama"/>
          <p:cNvGraphicFramePr/>
          <p:nvPr>
            <p:extLst>
              <p:ext uri="{D42A27DB-BD31-4B8C-83A1-F6EECF244321}">
                <p14:modId xmlns:p14="http://schemas.microsoft.com/office/powerpoint/2010/main" val="3541709954"/>
              </p:ext>
            </p:extLst>
          </p:nvPr>
        </p:nvGraphicFramePr>
        <p:xfrm>
          <a:off x="4511030" y="2420888"/>
          <a:ext cx="7560840" cy="38884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5" name="4 Llamada de flecha hacia abajo"/>
          <p:cNvSpPr/>
          <p:nvPr/>
        </p:nvSpPr>
        <p:spPr>
          <a:xfrm>
            <a:off x="7175326" y="1700808"/>
            <a:ext cx="2952328" cy="1296144"/>
          </a:xfrm>
          <a:prstGeom prst="downArrowCallo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000" b="1" dirty="0">
                <a:latin typeface="Times New Roman" pitchFamily="18" charset="0"/>
                <a:cs typeface="Times New Roman" pitchFamily="18" charset="0"/>
              </a:rPr>
              <a:t>Áreas de gobierno corporativo</a:t>
            </a:r>
          </a:p>
        </p:txBody>
      </p:sp>
      <p:sp>
        <p:nvSpPr>
          <p:cNvPr id="6" name="5 Recortar rectángulo de esquina diagonal"/>
          <p:cNvSpPr/>
          <p:nvPr/>
        </p:nvSpPr>
        <p:spPr>
          <a:xfrm>
            <a:off x="7823398" y="4941168"/>
            <a:ext cx="2520280" cy="792088"/>
          </a:xfrm>
          <a:prstGeom prst="snip2DiagRect">
            <a:avLst/>
          </a:prstGeom>
          <a:ln>
            <a:prstDash val="sysDot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Estructurado en noventa y cinco medidas concretas</a:t>
            </a:r>
          </a:p>
        </p:txBody>
      </p:sp>
    </p:spTree>
    <p:extLst>
      <p:ext uri="{BB962C8B-B14F-4D97-AF65-F5344CB8AC3E}">
        <p14:creationId xmlns:p14="http://schemas.microsoft.com/office/powerpoint/2010/main" val="37229684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mph" presetSubtype="0" fill="remove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50" autoRev="1" fill="remove"/>
                                        <p:tgtEl>
                                          <p:spTgt spid="3">
                                            <p:graphicEl>
                                              <a:dgm id="{AA1A48CA-817B-4C69-8CD2-CC2183E56F0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7" dur="250" autoRev="1" fill="remove"/>
                                        <p:tgtEl>
                                          <p:spTgt spid="3">
                                            <p:graphicEl>
                                              <a:dgm id="{AA1A48CA-817B-4C69-8CD2-CC2183E56F06}"/>
                                            </p:graphic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8" dur="250" autoRev="1" fill="remove"/>
                                        <p:tgtEl>
                                          <p:spTgt spid="3">
                                            <p:graphicEl>
                                              <a:dgm id="{AA1A48CA-817B-4C69-8CD2-CC2183E56F06}"/>
                                            </p:graphic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250" autoRev="1" fill="remove"/>
                                        <p:tgtEl>
                                          <p:spTgt spid="3">
                                            <p:graphicEl>
                                              <a:dgm id="{AA1A48CA-817B-4C69-8CD2-CC2183E56F06}"/>
                                            </p:graphic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27" presetClass="emph" presetSubtype="0" fill="remove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" dur="250" autoRev="1" fill="remove"/>
                                        <p:tgtEl>
                                          <p:spTgt spid="3">
                                            <p:graphicEl>
                                              <a:dgm id="{32F6A760-992B-4838-B826-31AF027BB71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12" dur="250" autoRev="1" fill="remove"/>
                                        <p:tgtEl>
                                          <p:spTgt spid="3">
                                            <p:graphicEl>
                                              <a:dgm id="{32F6A760-992B-4838-B826-31AF027BB714}"/>
                                            </p:graphic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3" dur="250" autoRev="1" fill="remove"/>
                                        <p:tgtEl>
                                          <p:spTgt spid="3">
                                            <p:graphicEl>
                                              <a:dgm id="{32F6A760-992B-4838-B826-31AF027BB714}"/>
                                            </p:graphic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" dur="250" autoRev="1" fill="remove"/>
                                        <p:tgtEl>
                                          <p:spTgt spid="3">
                                            <p:graphicEl>
                                              <a:dgm id="{32F6A760-992B-4838-B826-31AF027BB714}"/>
                                            </p:graphic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27" presetClass="emph" presetSubtype="0" fill="remove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6" dur="250" autoRev="1" fill="remove"/>
                                        <p:tgtEl>
                                          <p:spTgt spid="3">
                                            <p:graphicEl>
                                              <a:dgm id="{BE435BAD-9421-4F0C-A4DE-28CE8E72E40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17" dur="250" autoRev="1" fill="remove"/>
                                        <p:tgtEl>
                                          <p:spTgt spid="3">
                                            <p:graphicEl>
                                              <a:dgm id="{BE435BAD-9421-4F0C-A4DE-28CE8E72E404}"/>
                                            </p:graphic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8" dur="250" autoRev="1" fill="remove"/>
                                        <p:tgtEl>
                                          <p:spTgt spid="3">
                                            <p:graphicEl>
                                              <a:dgm id="{BE435BAD-9421-4F0C-A4DE-28CE8E72E404}"/>
                                            </p:graphic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" dur="250" autoRev="1" fill="remove"/>
                                        <p:tgtEl>
                                          <p:spTgt spid="3">
                                            <p:graphicEl>
                                              <a:dgm id="{BE435BAD-9421-4F0C-A4DE-28CE8E72E404}"/>
                                            </p:graphic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27" presetClass="emph" presetSubtype="0" fill="remove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1" dur="250" autoRev="1" fill="remove"/>
                                        <p:tgtEl>
                                          <p:spTgt spid="3">
                                            <p:graphicEl>
                                              <a:dgm id="{06990764-606C-446C-B41E-28A0099ABE5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22" dur="250" autoRev="1" fill="remove"/>
                                        <p:tgtEl>
                                          <p:spTgt spid="3">
                                            <p:graphicEl>
                                              <a:dgm id="{06990764-606C-446C-B41E-28A0099ABE58}"/>
                                            </p:graphic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23" dur="250" autoRev="1" fill="remove"/>
                                        <p:tgtEl>
                                          <p:spTgt spid="3">
                                            <p:graphicEl>
                                              <a:dgm id="{06990764-606C-446C-B41E-28A0099ABE58}"/>
                                            </p:graphic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4" dur="250" autoRev="1" fill="remove"/>
                                        <p:tgtEl>
                                          <p:spTgt spid="3">
                                            <p:graphicEl>
                                              <a:dgm id="{06990764-606C-446C-B41E-28A0099ABE58}"/>
                                            </p:graphic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27" presetClass="emph" presetSubtype="0" fill="remove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6" dur="250" autoRev="1" fill="remove"/>
                                        <p:tgtEl>
                                          <p:spTgt spid="3">
                                            <p:graphicEl>
                                              <a:dgm id="{20DE0EF5-46CE-4C26-BF20-9425C30A6A8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27" dur="250" autoRev="1" fill="remove"/>
                                        <p:tgtEl>
                                          <p:spTgt spid="3">
                                            <p:graphicEl>
                                              <a:dgm id="{20DE0EF5-46CE-4C26-BF20-9425C30A6A85}"/>
                                            </p:graphic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28" dur="250" autoRev="1" fill="remove"/>
                                        <p:tgtEl>
                                          <p:spTgt spid="3">
                                            <p:graphicEl>
                                              <a:dgm id="{20DE0EF5-46CE-4C26-BF20-9425C30A6A85}"/>
                                            </p:graphic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9" dur="250" autoRev="1" fill="remove"/>
                                        <p:tgtEl>
                                          <p:spTgt spid="3">
                                            <p:graphicEl>
                                              <a:dgm id="{20DE0EF5-46CE-4C26-BF20-9425C30A6A85}"/>
                                            </p:graphic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9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3" grpId="0">
        <p:bldSub>
          <a:bldDgm/>
        </p:bldSub>
      </p:bldGraphic>
      <p:bldGraphic spid="4" grpId="0">
        <p:bldAsOne/>
      </p:bldGraphic>
      <p:bldP spid="5" grpId="0" animBg="1"/>
      <p:bldP spid="6" grpId="0" animBg="1"/>
    </p:bld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642</TotalTime>
  <Words>1472</Words>
  <Application>Microsoft Office PowerPoint</Application>
  <PresentationFormat>Panorámica</PresentationFormat>
  <Paragraphs>354</Paragraphs>
  <Slides>44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10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4</vt:i4>
      </vt:variant>
      <vt:variant>
        <vt:lpstr>Títulos de diapositiva</vt:lpstr>
      </vt:variant>
      <vt:variant>
        <vt:i4>44</vt:i4>
      </vt:variant>
    </vt:vector>
  </HeadingPairs>
  <TitlesOfParts>
    <vt:vector size="59" baseType="lpstr">
      <vt:lpstr>Arial</vt:lpstr>
      <vt:lpstr>Arial Narrow</vt:lpstr>
      <vt:lpstr>Calibri</vt:lpstr>
      <vt:lpstr>Calibri Light</vt:lpstr>
      <vt:lpstr>Cambria Math</vt:lpstr>
      <vt:lpstr>Helvetica</vt:lpstr>
      <vt:lpstr>Open Sans</vt:lpstr>
      <vt:lpstr>Tahoma</vt:lpstr>
      <vt:lpstr>Times New Roman</vt:lpstr>
      <vt:lpstr>Wingdings</vt:lpstr>
      <vt:lpstr>Tema de Office</vt:lpstr>
      <vt:lpstr>Documento</vt:lpstr>
      <vt:lpstr>Worksheet</vt:lpstr>
      <vt:lpstr>Document</vt:lpstr>
      <vt:lpstr>Visi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estefy mora quiñonez</dc:creator>
  <cp:lastModifiedBy>UMB2</cp:lastModifiedBy>
  <cp:revision>512</cp:revision>
  <dcterms:created xsi:type="dcterms:W3CDTF">2019-06-30T02:36:49Z</dcterms:created>
  <dcterms:modified xsi:type="dcterms:W3CDTF">2019-08-20T19:21:30Z</dcterms:modified>
</cp:coreProperties>
</file>